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60DBD73" w14:textId="77777777" w:rsidR="000204B7" w:rsidRDefault="000204B7" w:rsidP="000204B7">
      <w:pPr>
        <w:pStyle w:val="a4"/>
        <w:pageBreakBefore/>
        <w:spacing w:after="0" w:line="100" w:lineRule="atLeast"/>
        <w:jc w:val="center"/>
      </w:pPr>
      <w:r>
        <w:rPr>
          <w:rFonts w:ascii="Times New Roman" w:eastAsia="Calibri" w:hAnsi="Times New Roman" w:cs="Times New Roman"/>
          <w:caps/>
          <w:sz w:val="28"/>
          <w:szCs w:val="28"/>
          <w:lang w:eastAsia="ru-RU"/>
        </w:rPr>
        <w:t>МИНИСТЕРСТВО НАУКИ и высшего образования</w:t>
      </w:r>
    </w:p>
    <w:p w14:paraId="0829D77F" w14:textId="77777777" w:rsidR="000204B7" w:rsidRDefault="000204B7" w:rsidP="000204B7">
      <w:pPr>
        <w:pStyle w:val="a4"/>
        <w:spacing w:after="0" w:line="100" w:lineRule="atLeast"/>
        <w:jc w:val="center"/>
      </w:pPr>
      <w:r>
        <w:rPr>
          <w:rFonts w:ascii="Times New Roman" w:eastAsia="Times New Roman" w:hAnsi="Times New Roman" w:cs="Times New Roman"/>
          <w:b/>
          <w:iCs/>
          <w:caps/>
          <w:color w:val="000000"/>
          <w:sz w:val="26"/>
          <w:szCs w:val="26"/>
        </w:rPr>
        <w:t>РОССИЙСКОЙ ФЕДЕРАЦИИ</w:t>
      </w:r>
    </w:p>
    <w:p w14:paraId="483CDA35" w14:textId="77777777" w:rsidR="000204B7" w:rsidRDefault="000204B7" w:rsidP="000204B7">
      <w:pPr>
        <w:pStyle w:val="a4"/>
        <w:spacing w:after="0" w:line="100" w:lineRule="atLeast"/>
        <w:jc w:val="center"/>
      </w:pPr>
      <w:r>
        <w:rPr>
          <w:rFonts w:ascii="Times New Roman" w:eastAsia="Calibri" w:hAnsi="Times New Roman" w:cs="Times New Roman"/>
          <w:sz w:val="28"/>
          <w:szCs w:val="28"/>
          <w:lang w:eastAsia="ru-RU"/>
        </w:rPr>
        <w:t>Федеральное государственное автономное образовательное учреждение</w:t>
      </w:r>
    </w:p>
    <w:p w14:paraId="618C107F" w14:textId="77777777" w:rsidR="000204B7" w:rsidRDefault="000204B7" w:rsidP="000204B7">
      <w:pPr>
        <w:pStyle w:val="a4"/>
        <w:spacing w:after="0" w:line="100" w:lineRule="atLeast"/>
        <w:jc w:val="center"/>
      </w:pPr>
      <w:r>
        <w:rPr>
          <w:rFonts w:ascii="Times New Roman" w:eastAsia="Calibri" w:hAnsi="Times New Roman" w:cs="Times New Roman"/>
          <w:sz w:val="28"/>
          <w:szCs w:val="28"/>
          <w:lang w:eastAsia="ru-RU"/>
        </w:rPr>
        <w:t xml:space="preserve">высшего образования </w:t>
      </w:r>
    </w:p>
    <w:p w14:paraId="5561D1E5" w14:textId="77777777" w:rsidR="000204B7" w:rsidRDefault="000204B7" w:rsidP="000204B7">
      <w:pPr>
        <w:pStyle w:val="a4"/>
        <w:spacing w:after="0" w:line="100" w:lineRule="atLeast"/>
        <w:jc w:val="center"/>
      </w:pPr>
      <w:r>
        <w:rPr>
          <w:rFonts w:ascii="Times New Roman" w:eastAsia="Calibri" w:hAnsi="Times New Roman" w:cs="Times New Roman"/>
          <w:sz w:val="28"/>
          <w:szCs w:val="28"/>
          <w:lang w:eastAsia="ru-RU"/>
        </w:rPr>
        <w:t>«Санкт-Петербургский политехнический университет Петра Великого»</w:t>
      </w:r>
      <w:r>
        <w:rPr>
          <w:rFonts w:ascii="Times New Roman" w:eastAsia="Calibri" w:hAnsi="Times New Roman" w:cs="Times New Roman"/>
          <w:sz w:val="20"/>
          <w:szCs w:val="20"/>
          <w:lang w:eastAsia="ru-RU"/>
        </w:rPr>
        <w:t xml:space="preserve"> </w:t>
      </w:r>
    </w:p>
    <w:p w14:paraId="24BE1E67" w14:textId="77777777" w:rsidR="000204B7" w:rsidRDefault="000204B7" w:rsidP="000204B7">
      <w:pPr>
        <w:pStyle w:val="a4"/>
        <w:spacing w:after="0" w:line="100" w:lineRule="atLeast"/>
        <w:jc w:val="center"/>
      </w:pPr>
      <w:r>
        <w:rPr>
          <w:rFonts w:ascii="Times New Roman" w:eastAsia="Calibri" w:hAnsi="Times New Roman" w:cs="Times New Roman"/>
          <w:sz w:val="28"/>
          <w:szCs w:val="28"/>
          <w:lang w:eastAsia="ru-RU"/>
        </w:rPr>
        <w:t>(ФГАОУ ВО «</w:t>
      </w:r>
      <w:proofErr w:type="spellStart"/>
      <w:r>
        <w:rPr>
          <w:rFonts w:ascii="Times New Roman" w:eastAsia="Calibri" w:hAnsi="Times New Roman" w:cs="Times New Roman"/>
          <w:sz w:val="28"/>
          <w:szCs w:val="28"/>
          <w:lang w:eastAsia="ru-RU"/>
        </w:rPr>
        <w:t>СПбПУ</w:t>
      </w:r>
      <w:proofErr w:type="spellEnd"/>
      <w:r>
        <w:rPr>
          <w:rFonts w:ascii="Times New Roman" w:eastAsia="Calibri" w:hAnsi="Times New Roman" w:cs="Times New Roman"/>
          <w:sz w:val="28"/>
          <w:szCs w:val="28"/>
          <w:lang w:eastAsia="ru-RU"/>
        </w:rPr>
        <w:t xml:space="preserve">») </w:t>
      </w:r>
    </w:p>
    <w:p w14:paraId="2CA11196" w14:textId="77777777" w:rsidR="000204B7" w:rsidRDefault="000204B7" w:rsidP="000204B7">
      <w:pPr>
        <w:pStyle w:val="a4"/>
        <w:spacing w:after="2880" w:line="100" w:lineRule="atLeast"/>
        <w:jc w:val="center"/>
      </w:pPr>
      <w:r>
        <w:rPr>
          <w:rFonts w:ascii="Times New Roman" w:eastAsia="Calibri" w:hAnsi="Times New Roman" w:cs="Times New Roman"/>
          <w:b/>
          <w:bCs/>
          <w:sz w:val="32"/>
          <w:szCs w:val="32"/>
          <w:lang w:eastAsia="ru-RU"/>
        </w:rPr>
        <w:t>Институт среднего профессионального образования</w:t>
      </w:r>
      <w:r>
        <w:rPr>
          <w:rFonts w:ascii="Times New Roman" w:eastAsia="Calibri" w:hAnsi="Times New Roman" w:cs="Times New Roman"/>
          <w:sz w:val="24"/>
          <w:szCs w:val="24"/>
          <w:lang w:eastAsia="ru-RU"/>
        </w:rPr>
        <w:t xml:space="preserve"> </w:t>
      </w:r>
    </w:p>
    <w:p w14:paraId="579894FE" w14:textId="5577912A" w:rsidR="000204B7" w:rsidRDefault="000204B7" w:rsidP="000204B7">
      <w:pPr>
        <w:pStyle w:val="a4"/>
        <w:spacing w:after="400" w:line="100" w:lineRule="atLeast"/>
        <w:jc w:val="center"/>
      </w:pPr>
      <w:r>
        <w:rPr>
          <w:rFonts w:ascii="Times New Roman" w:eastAsia="Calibri" w:hAnsi="Times New Roman" w:cs="Times New Roman"/>
          <w:b/>
          <w:sz w:val="36"/>
          <w:szCs w:val="36"/>
          <w:lang w:eastAsia="ru-RU"/>
        </w:rPr>
        <w:t>Отчёт по лабораторной работе № 1</w:t>
      </w:r>
    </w:p>
    <w:p w14:paraId="1398A799" w14:textId="0A02A248" w:rsidR="000204B7" w:rsidRDefault="000204B7" w:rsidP="000204B7">
      <w:pPr>
        <w:pStyle w:val="a4"/>
        <w:spacing w:after="1080" w:line="100" w:lineRule="atLeast"/>
        <w:jc w:val="center"/>
      </w:pPr>
      <w:r>
        <w:rPr>
          <w:rFonts w:ascii="Times New Roman" w:eastAsia="Calibri" w:hAnsi="Times New Roman" w:cs="Times New Roman"/>
          <w:b/>
          <w:bCs/>
          <w:sz w:val="32"/>
          <w:szCs w:val="32"/>
        </w:rPr>
        <w:t>Тема: «ИНТЕРФЕЙС»</w:t>
      </w:r>
    </w:p>
    <w:p w14:paraId="62624B75" w14:textId="5B0CB648" w:rsidR="000204B7" w:rsidRDefault="000204B7" w:rsidP="000204B7">
      <w:pPr>
        <w:pStyle w:val="a4"/>
        <w:tabs>
          <w:tab w:val="left" w:pos="4820"/>
        </w:tabs>
        <w:spacing w:after="20" w:line="100" w:lineRule="atLeast"/>
        <w:ind w:firstLine="4805"/>
        <w:jc w:val="right"/>
      </w:pPr>
      <w:r>
        <w:rPr>
          <w:rFonts w:ascii="Times New Roman" w:eastAsia="Calibri" w:hAnsi="Times New Roman" w:cs="Times New Roman"/>
          <w:iCs/>
          <w:sz w:val="28"/>
          <w:szCs w:val="28"/>
          <w:lang w:eastAsia="ru-RU"/>
        </w:rPr>
        <w:t xml:space="preserve">Выполнил студент </w:t>
      </w:r>
    </w:p>
    <w:p w14:paraId="3F270887" w14:textId="2627E225" w:rsidR="000204B7" w:rsidRDefault="000204B7" w:rsidP="000204B7">
      <w:pPr>
        <w:pStyle w:val="a4"/>
        <w:tabs>
          <w:tab w:val="left" w:pos="1416"/>
          <w:tab w:val="center" w:pos="4662"/>
        </w:tabs>
        <w:spacing w:after="20" w:line="100" w:lineRule="atLeast"/>
        <w:ind w:firstLine="1560"/>
        <w:jc w:val="right"/>
      </w:pPr>
    </w:p>
    <w:p w14:paraId="577EEE58" w14:textId="4ADB750F" w:rsidR="000204B7" w:rsidRDefault="000204B7" w:rsidP="000204B7">
      <w:pPr>
        <w:pStyle w:val="a4"/>
        <w:tabs>
          <w:tab w:val="left" w:pos="4060"/>
        </w:tabs>
        <w:spacing w:after="20" w:line="100" w:lineRule="atLeast"/>
        <w:ind w:firstLine="4805"/>
        <w:jc w:val="right"/>
      </w:pPr>
      <w:r>
        <w:rPr>
          <w:rFonts w:ascii="Times New Roman" w:eastAsia="Calibri" w:hAnsi="Times New Roman" w:cs="Times New Roman"/>
          <w:iCs/>
          <w:sz w:val="28"/>
          <w:szCs w:val="28"/>
          <w:lang w:eastAsia="ru-RU"/>
        </w:rPr>
        <w:t>№ 2</w:t>
      </w:r>
      <w:r w:rsidR="00140C58">
        <w:rPr>
          <w:rFonts w:ascii="Times New Roman" w:eastAsia="Calibri" w:hAnsi="Times New Roman" w:cs="Times New Roman"/>
          <w:iCs/>
          <w:sz w:val="28"/>
          <w:szCs w:val="28"/>
          <w:lang w:eastAsia="ru-RU"/>
        </w:rPr>
        <w:t>7</w:t>
      </w:r>
      <w:r>
        <w:rPr>
          <w:rFonts w:ascii="Times New Roman" w:eastAsia="Calibri" w:hAnsi="Times New Roman" w:cs="Times New Roman"/>
          <w:iCs/>
          <w:sz w:val="28"/>
          <w:szCs w:val="28"/>
          <w:lang w:eastAsia="ru-RU"/>
        </w:rPr>
        <w:t xml:space="preserve"> курса № 22919/21</w:t>
      </w:r>
    </w:p>
    <w:p w14:paraId="3B8A94DD" w14:textId="3271853B" w:rsidR="000204B7" w:rsidRDefault="000204B7" w:rsidP="000204B7">
      <w:pPr>
        <w:pStyle w:val="a4"/>
        <w:tabs>
          <w:tab w:val="left" w:pos="4060"/>
        </w:tabs>
        <w:spacing w:after="20" w:line="100" w:lineRule="atLeast"/>
        <w:ind w:firstLine="4805"/>
        <w:jc w:val="right"/>
      </w:pPr>
      <w:r>
        <w:rPr>
          <w:rFonts w:ascii="Times New Roman" w:eastAsia="Calibri" w:hAnsi="Times New Roman" w:cs="Times New Roman"/>
          <w:iCs/>
          <w:sz w:val="28"/>
          <w:szCs w:val="28"/>
          <w:lang w:eastAsia="ru-RU"/>
        </w:rPr>
        <w:t>Чиликин А. А.</w:t>
      </w:r>
    </w:p>
    <w:p w14:paraId="5E1C7B9E" w14:textId="77777777" w:rsidR="000204B7" w:rsidRDefault="000204B7" w:rsidP="000204B7">
      <w:pPr>
        <w:pStyle w:val="a4"/>
        <w:tabs>
          <w:tab w:val="left" w:pos="4060"/>
        </w:tabs>
        <w:spacing w:after="1440" w:line="100" w:lineRule="atLeast"/>
        <w:ind w:right="282"/>
      </w:pPr>
      <w:r>
        <w:rPr>
          <w:rFonts w:ascii="Times New Roman" w:eastAsia="Calibri" w:hAnsi="Times New Roman" w:cs="Times New Roman"/>
          <w:sz w:val="32"/>
          <w:szCs w:val="24"/>
          <w:lang w:eastAsia="ru-RU"/>
        </w:rPr>
        <w:tab/>
      </w:r>
    </w:p>
    <w:p w14:paraId="05BF5663" w14:textId="77777777" w:rsidR="000204B7" w:rsidRDefault="000204B7" w:rsidP="000204B7">
      <w:pPr>
        <w:pStyle w:val="a4"/>
        <w:tabs>
          <w:tab w:val="left" w:pos="4060"/>
        </w:tabs>
        <w:spacing w:after="0" w:line="100" w:lineRule="atLeast"/>
        <w:jc w:val="center"/>
      </w:pPr>
      <w:r>
        <w:rPr>
          <w:rFonts w:ascii="Times New Roman" w:eastAsia="Calibri" w:hAnsi="Times New Roman" w:cs="Times New Roman"/>
          <w:sz w:val="28"/>
          <w:szCs w:val="28"/>
          <w:lang w:eastAsia="ru-RU"/>
        </w:rPr>
        <w:t>Санкт-Петербург,</w:t>
      </w:r>
    </w:p>
    <w:p w14:paraId="1861BC5B" w14:textId="77777777" w:rsidR="000204B7" w:rsidRDefault="000204B7" w:rsidP="000204B7">
      <w:pPr>
        <w:pStyle w:val="a4"/>
        <w:tabs>
          <w:tab w:val="left" w:pos="4060"/>
        </w:tabs>
        <w:spacing w:after="0" w:line="100" w:lineRule="atLeast"/>
        <w:jc w:val="center"/>
      </w:pPr>
      <w:r>
        <w:rPr>
          <w:rFonts w:ascii="Times New Roman" w:eastAsia="Calibri" w:hAnsi="Times New Roman" w:cs="Times New Roman"/>
          <w:sz w:val="28"/>
          <w:szCs w:val="28"/>
          <w:lang w:eastAsia="ru-RU"/>
        </w:rPr>
        <w:t xml:space="preserve"> 2024</w:t>
      </w:r>
    </w:p>
    <w:p w14:paraId="2684ACD7" w14:textId="6929DFC4" w:rsidR="000204B7" w:rsidRDefault="000204B7">
      <w:r>
        <w:br w:type="page"/>
      </w:r>
    </w:p>
    <w:p w14:paraId="0CBE248B" w14:textId="77777777" w:rsidR="000204B7" w:rsidRPr="000204B7" w:rsidRDefault="000204B7" w:rsidP="000204B7">
      <w:pPr>
        <w:pStyle w:val="a5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0204B7">
        <w:rPr>
          <w:rFonts w:ascii="Times New Roman" w:hAnsi="Times New Roman" w:cs="Times New Roman"/>
          <w:b/>
          <w:bCs/>
          <w:sz w:val="28"/>
          <w:szCs w:val="28"/>
        </w:rPr>
        <w:lastRenderedPageBreak/>
        <w:t>Содержание отчета</w:t>
      </w:r>
    </w:p>
    <w:p w14:paraId="758CA6E9" w14:textId="47C10183" w:rsidR="000204B7" w:rsidRPr="000204B7" w:rsidRDefault="000204B7" w:rsidP="000204B7">
      <w:pPr>
        <w:pStyle w:val="a5"/>
        <w:numPr>
          <w:ilvl w:val="0"/>
          <w:numId w:val="1"/>
        </w:numPr>
        <w:rPr>
          <w:rFonts w:ascii="Times New Roman" w:hAnsi="Times New Roman" w:cs="Times New Roman"/>
          <w:sz w:val="24"/>
          <w:szCs w:val="24"/>
        </w:rPr>
      </w:pPr>
      <w:r w:rsidRPr="000204B7">
        <w:rPr>
          <w:rFonts w:ascii="Times New Roman" w:hAnsi="Times New Roman" w:cs="Times New Roman"/>
          <w:sz w:val="24"/>
          <w:szCs w:val="24"/>
        </w:rPr>
        <w:t>Титульный лист</w:t>
      </w:r>
    </w:p>
    <w:p w14:paraId="2FEC1E40" w14:textId="6A8F4CEA" w:rsidR="000204B7" w:rsidRPr="000204B7" w:rsidRDefault="000204B7" w:rsidP="000204B7">
      <w:pPr>
        <w:pStyle w:val="a5"/>
        <w:numPr>
          <w:ilvl w:val="0"/>
          <w:numId w:val="1"/>
        </w:numPr>
        <w:rPr>
          <w:rFonts w:ascii="Times New Roman" w:hAnsi="Times New Roman" w:cs="Times New Roman"/>
          <w:sz w:val="24"/>
          <w:szCs w:val="24"/>
        </w:rPr>
      </w:pPr>
      <w:r w:rsidRPr="000204B7">
        <w:rPr>
          <w:rFonts w:ascii="Times New Roman" w:hAnsi="Times New Roman" w:cs="Times New Roman"/>
          <w:sz w:val="24"/>
          <w:szCs w:val="24"/>
        </w:rPr>
        <w:t>Цель работы</w:t>
      </w:r>
    </w:p>
    <w:p w14:paraId="10513C6B" w14:textId="5A08E08F" w:rsidR="000204B7" w:rsidRPr="000204B7" w:rsidRDefault="000204B7" w:rsidP="000204B7">
      <w:pPr>
        <w:pStyle w:val="a5"/>
        <w:numPr>
          <w:ilvl w:val="0"/>
          <w:numId w:val="1"/>
        </w:numPr>
        <w:rPr>
          <w:rFonts w:ascii="Times New Roman" w:hAnsi="Times New Roman" w:cs="Times New Roman"/>
          <w:sz w:val="24"/>
          <w:szCs w:val="24"/>
        </w:rPr>
      </w:pPr>
      <w:r w:rsidRPr="000204B7">
        <w:rPr>
          <w:rFonts w:ascii="Times New Roman" w:hAnsi="Times New Roman" w:cs="Times New Roman"/>
          <w:sz w:val="24"/>
          <w:szCs w:val="24"/>
        </w:rPr>
        <w:t>Список функционала с ранжированием</w:t>
      </w:r>
    </w:p>
    <w:p w14:paraId="17878D12" w14:textId="06431D83" w:rsidR="000204B7" w:rsidRPr="000204B7" w:rsidRDefault="000204B7" w:rsidP="000204B7">
      <w:pPr>
        <w:pStyle w:val="a5"/>
        <w:numPr>
          <w:ilvl w:val="0"/>
          <w:numId w:val="1"/>
        </w:numPr>
        <w:rPr>
          <w:rFonts w:ascii="Times New Roman" w:hAnsi="Times New Roman" w:cs="Times New Roman"/>
          <w:sz w:val="24"/>
          <w:szCs w:val="24"/>
        </w:rPr>
      </w:pPr>
      <w:r w:rsidRPr="000204B7">
        <w:rPr>
          <w:rFonts w:ascii="Times New Roman" w:hAnsi="Times New Roman" w:cs="Times New Roman"/>
          <w:sz w:val="24"/>
          <w:szCs w:val="24"/>
        </w:rPr>
        <w:t>Сценарий работы</w:t>
      </w:r>
    </w:p>
    <w:p w14:paraId="463BA7DB" w14:textId="0DFDAEA1" w:rsidR="000204B7" w:rsidRPr="000204B7" w:rsidRDefault="000204B7" w:rsidP="000204B7">
      <w:pPr>
        <w:pStyle w:val="a5"/>
        <w:numPr>
          <w:ilvl w:val="0"/>
          <w:numId w:val="1"/>
        </w:numPr>
        <w:rPr>
          <w:rFonts w:ascii="Times New Roman" w:hAnsi="Times New Roman" w:cs="Times New Roman"/>
          <w:sz w:val="24"/>
          <w:szCs w:val="24"/>
        </w:rPr>
      </w:pPr>
      <w:r w:rsidRPr="000204B7">
        <w:rPr>
          <w:rFonts w:ascii="Times New Roman" w:hAnsi="Times New Roman" w:cs="Times New Roman"/>
          <w:sz w:val="24"/>
          <w:szCs w:val="24"/>
        </w:rPr>
        <w:t>Навигационная схема (карта навигации)</w:t>
      </w:r>
    </w:p>
    <w:p w14:paraId="79A35EDC" w14:textId="1EFF5741" w:rsidR="000204B7" w:rsidRPr="000204B7" w:rsidRDefault="000204B7" w:rsidP="000204B7">
      <w:pPr>
        <w:pStyle w:val="a5"/>
        <w:numPr>
          <w:ilvl w:val="0"/>
          <w:numId w:val="1"/>
        </w:numPr>
        <w:rPr>
          <w:rFonts w:ascii="Times New Roman" w:hAnsi="Times New Roman" w:cs="Times New Roman"/>
          <w:sz w:val="24"/>
          <w:szCs w:val="24"/>
        </w:rPr>
      </w:pPr>
      <w:r w:rsidRPr="000204B7">
        <w:rPr>
          <w:rFonts w:ascii="Times New Roman" w:hAnsi="Times New Roman" w:cs="Times New Roman"/>
          <w:sz w:val="24"/>
          <w:szCs w:val="24"/>
        </w:rPr>
        <w:t>Макеты графического интерфейса пользователя</w:t>
      </w:r>
    </w:p>
    <w:p w14:paraId="0B7B2A1E" w14:textId="5E5DE464" w:rsidR="000204B7" w:rsidRPr="000204B7" w:rsidRDefault="000204B7" w:rsidP="000204B7">
      <w:pPr>
        <w:pStyle w:val="a5"/>
        <w:numPr>
          <w:ilvl w:val="0"/>
          <w:numId w:val="1"/>
        </w:numPr>
        <w:rPr>
          <w:rFonts w:ascii="Times New Roman" w:hAnsi="Times New Roman" w:cs="Times New Roman"/>
          <w:sz w:val="24"/>
          <w:szCs w:val="24"/>
        </w:rPr>
      </w:pPr>
      <w:r w:rsidRPr="000204B7">
        <w:rPr>
          <w:rFonts w:ascii="Times New Roman" w:hAnsi="Times New Roman" w:cs="Times New Roman"/>
          <w:sz w:val="24"/>
          <w:szCs w:val="24"/>
        </w:rPr>
        <w:t>Описание элементов управления по таблице 1</w:t>
      </w:r>
    </w:p>
    <w:p w14:paraId="0F0B6EAF" w14:textId="78729227" w:rsidR="000204B7" w:rsidRPr="000204B7" w:rsidRDefault="000204B7" w:rsidP="000204B7">
      <w:pPr>
        <w:pStyle w:val="a5"/>
        <w:numPr>
          <w:ilvl w:val="0"/>
          <w:numId w:val="1"/>
        </w:numPr>
        <w:rPr>
          <w:rFonts w:ascii="Times New Roman" w:hAnsi="Times New Roman" w:cs="Times New Roman"/>
          <w:sz w:val="24"/>
          <w:szCs w:val="24"/>
        </w:rPr>
      </w:pPr>
      <w:r w:rsidRPr="000204B7">
        <w:rPr>
          <w:rFonts w:ascii="Times New Roman" w:hAnsi="Times New Roman" w:cs="Times New Roman"/>
          <w:sz w:val="24"/>
          <w:szCs w:val="24"/>
        </w:rPr>
        <w:t>Три доказательства</w:t>
      </w:r>
    </w:p>
    <w:p w14:paraId="067A63E8" w14:textId="41F2B1E1" w:rsidR="000204B7" w:rsidRDefault="000204B7" w:rsidP="000204B7">
      <w:pPr>
        <w:pStyle w:val="a5"/>
        <w:numPr>
          <w:ilvl w:val="0"/>
          <w:numId w:val="1"/>
        </w:numPr>
        <w:rPr>
          <w:rFonts w:ascii="Times New Roman" w:hAnsi="Times New Roman" w:cs="Times New Roman"/>
          <w:sz w:val="24"/>
          <w:szCs w:val="24"/>
        </w:rPr>
      </w:pPr>
      <w:r w:rsidRPr="000204B7">
        <w:rPr>
          <w:rFonts w:ascii="Times New Roman" w:hAnsi="Times New Roman" w:cs="Times New Roman"/>
          <w:sz w:val="24"/>
          <w:szCs w:val="24"/>
        </w:rPr>
        <w:t xml:space="preserve"> Выводы</w:t>
      </w:r>
    </w:p>
    <w:p w14:paraId="7F870975" w14:textId="77777777" w:rsidR="000204B7" w:rsidRPr="000204B7" w:rsidRDefault="000204B7" w:rsidP="000204B7">
      <w:pPr>
        <w:spacing w:after="0"/>
        <w:rPr>
          <w:rFonts w:ascii="Times New Roman" w:hAnsi="Times New Roman" w:cs="Times New Roman"/>
          <w:sz w:val="28"/>
          <w:szCs w:val="28"/>
        </w:rPr>
      </w:pPr>
      <w:r w:rsidRPr="000204B7">
        <w:rPr>
          <w:rFonts w:ascii="Times New Roman" w:hAnsi="Times New Roman" w:cs="Times New Roman"/>
          <w:sz w:val="28"/>
          <w:szCs w:val="28"/>
        </w:rPr>
        <w:t>Цель работы:</w:t>
      </w:r>
    </w:p>
    <w:p w14:paraId="7A82B919" w14:textId="77777777" w:rsidR="000204B7" w:rsidRPr="000204B7" w:rsidRDefault="000204B7" w:rsidP="000204B7">
      <w:pPr>
        <w:spacing w:after="0"/>
        <w:rPr>
          <w:rFonts w:ascii="Times New Roman" w:hAnsi="Times New Roman" w:cs="Times New Roman"/>
          <w:sz w:val="28"/>
          <w:szCs w:val="28"/>
        </w:rPr>
      </w:pPr>
      <w:r w:rsidRPr="000204B7">
        <w:rPr>
          <w:rFonts w:ascii="Times New Roman" w:hAnsi="Times New Roman" w:cs="Times New Roman"/>
          <w:sz w:val="28"/>
          <w:szCs w:val="28"/>
        </w:rPr>
        <w:t>Познакомиться с основными элементами управления (виджетами) и</w:t>
      </w:r>
    </w:p>
    <w:p w14:paraId="1ABEAEE0" w14:textId="77777777" w:rsidR="000204B7" w:rsidRDefault="000204B7" w:rsidP="000204B7">
      <w:pPr>
        <w:spacing w:after="0"/>
        <w:rPr>
          <w:rFonts w:ascii="Times New Roman" w:hAnsi="Times New Roman" w:cs="Times New Roman"/>
          <w:sz w:val="28"/>
          <w:szCs w:val="28"/>
        </w:rPr>
      </w:pPr>
      <w:r w:rsidRPr="000204B7">
        <w:rPr>
          <w:rFonts w:ascii="Times New Roman" w:hAnsi="Times New Roman" w:cs="Times New Roman"/>
          <w:sz w:val="28"/>
          <w:szCs w:val="28"/>
        </w:rPr>
        <w:t>приобрести навыки проектирования графического интерфейса пользователя.</w:t>
      </w:r>
    </w:p>
    <w:p w14:paraId="169ED66A" w14:textId="1D7E8B9C" w:rsidR="000204B7" w:rsidRDefault="000204B7" w:rsidP="000204B7">
      <w:pPr>
        <w:spacing w:after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14:paraId="0E5AEF5A" w14:textId="21DC7B64" w:rsidR="000204B7" w:rsidRDefault="000204B7" w:rsidP="000204B7">
      <w:pPr>
        <w:spacing w:after="0" w:line="360" w:lineRule="auto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rFonts w:ascii="Times New Roman" w:hAnsi="Times New Roman" w:cs="Times New Roman"/>
          <w:b/>
          <w:bCs/>
          <w:sz w:val="24"/>
          <w:szCs w:val="24"/>
        </w:rPr>
        <w:lastRenderedPageBreak/>
        <w:t xml:space="preserve">Функционал сайта </w:t>
      </w:r>
      <w:r w:rsidRPr="00A36BFA">
        <w:rPr>
          <w:rFonts w:ascii="Times New Roman" w:hAnsi="Times New Roman" w:cs="Times New Roman"/>
          <w:b/>
          <w:bCs/>
          <w:sz w:val="24"/>
          <w:szCs w:val="24"/>
        </w:rPr>
        <w:t>“</w:t>
      </w:r>
      <w:r>
        <w:rPr>
          <w:rFonts w:ascii="Times New Roman" w:hAnsi="Times New Roman" w:cs="Times New Roman"/>
          <w:b/>
          <w:bCs/>
          <w:sz w:val="24"/>
          <w:szCs w:val="24"/>
        </w:rPr>
        <w:t>Поездка в Японию</w:t>
      </w:r>
      <w:r w:rsidRPr="00A36BFA">
        <w:rPr>
          <w:rFonts w:ascii="Times New Roman" w:hAnsi="Times New Roman" w:cs="Times New Roman"/>
          <w:b/>
          <w:bCs/>
          <w:sz w:val="24"/>
          <w:szCs w:val="24"/>
        </w:rPr>
        <w:t>”</w:t>
      </w:r>
    </w:p>
    <w:p w14:paraId="22767F1A" w14:textId="2B3696CB" w:rsidR="00FB2542" w:rsidRDefault="00FB2542" w:rsidP="00FB2542">
      <w:pPr>
        <w:spacing w:after="0" w:line="360" w:lineRule="auto"/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rFonts w:ascii="Times New Roman" w:hAnsi="Times New Roman" w:cs="Times New Roman"/>
          <w:b/>
          <w:bCs/>
          <w:sz w:val="24"/>
          <w:szCs w:val="24"/>
        </w:rPr>
        <w:t>Основная страница:</w:t>
      </w:r>
    </w:p>
    <w:p w14:paraId="21983156" w14:textId="64EB2231" w:rsidR="00FB2542" w:rsidRDefault="00FB2542" w:rsidP="000204B7">
      <w:pPr>
        <w:pStyle w:val="a5"/>
        <w:numPr>
          <w:ilvl w:val="0"/>
          <w:numId w:val="2"/>
        </w:num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Поиск мест по Японии</w:t>
      </w:r>
    </w:p>
    <w:p w14:paraId="30EDD08D" w14:textId="77777777" w:rsidR="00FB2542" w:rsidRDefault="00FB2542" w:rsidP="000204B7">
      <w:pPr>
        <w:pStyle w:val="a5"/>
        <w:numPr>
          <w:ilvl w:val="0"/>
          <w:numId w:val="2"/>
        </w:num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Где находится место</w:t>
      </w:r>
    </w:p>
    <w:p w14:paraId="2B8B9276" w14:textId="4FAFAF14" w:rsidR="00FB2542" w:rsidRDefault="00FB2542" w:rsidP="000204B7">
      <w:pPr>
        <w:pStyle w:val="a5"/>
        <w:numPr>
          <w:ilvl w:val="0"/>
          <w:numId w:val="2"/>
        </w:num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Описание  </w:t>
      </w:r>
    </w:p>
    <w:p w14:paraId="1BD26C63" w14:textId="677DB359" w:rsidR="00FB2542" w:rsidRDefault="00FB2542" w:rsidP="000204B7">
      <w:pPr>
        <w:pStyle w:val="a5"/>
        <w:numPr>
          <w:ilvl w:val="0"/>
          <w:numId w:val="2"/>
        </w:num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Отзывы</w:t>
      </w:r>
    </w:p>
    <w:p w14:paraId="3F560166" w14:textId="090164D9" w:rsidR="000204B7" w:rsidRDefault="00FB2542" w:rsidP="00FB2542">
      <w:pPr>
        <w:pStyle w:val="a5"/>
        <w:numPr>
          <w:ilvl w:val="0"/>
          <w:numId w:val="2"/>
        </w:num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Ссылка на сайт места </w:t>
      </w:r>
      <w:r w:rsidR="000204B7" w:rsidRPr="00FB2542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15869B72" w14:textId="6F380608" w:rsidR="007F4A1B" w:rsidRPr="007F4A1B" w:rsidRDefault="007F4A1B" w:rsidP="007F4A1B">
      <w:pPr>
        <w:pStyle w:val="a5"/>
        <w:numPr>
          <w:ilvl w:val="0"/>
          <w:numId w:val="2"/>
        </w:num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Бронирование билетов</w:t>
      </w:r>
    </w:p>
    <w:p w14:paraId="11D70668" w14:textId="77777777" w:rsidR="000204B7" w:rsidRDefault="000204B7" w:rsidP="000204B7">
      <w:pPr>
        <w:pStyle w:val="a5"/>
        <w:numPr>
          <w:ilvl w:val="0"/>
          <w:numId w:val="2"/>
        </w:num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Поиск отелей</w:t>
      </w:r>
    </w:p>
    <w:p w14:paraId="011D7E3B" w14:textId="77777777" w:rsidR="000204B7" w:rsidRDefault="000204B7" w:rsidP="000204B7">
      <w:pPr>
        <w:pStyle w:val="a5"/>
        <w:numPr>
          <w:ilvl w:val="0"/>
          <w:numId w:val="2"/>
        </w:num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Поиск бизнес-решений</w:t>
      </w:r>
    </w:p>
    <w:p w14:paraId="47CC2A2F" w14:textId="4A7F39C2" w:rsidR="00FB2542" w:rsidRDefault="008C1D1D" w:rsidP="000204B7">
      <w:pPr>
        <w:spacing w:after="0" w:line="360" w:lineRule="auto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rFonts w:ascii="Times New Roman" w:hAnsi="Times New Roman" w:cs="Times New Roman"/>
          <w:b/>
          <w:bCs/>
          <w:sz w:val="24"/>
          <w:szCs w:val="24"/>
        </w:rPr>
        <w:t>Сценарий работы:</w:t>
      </w:r>
    </w:p>
    <w:p w14:paraId="22044CBE" w14:textId="77777777" w:rsidR="008C1D1D" w:rsidRPr="00832041" w:rsidRDefault="008C1D1D" w:rsidP="008C1D1D">
      <w:pPr>
        <w:rPr>
          <w:rFonts w:ascii="Times New Roman" w:hAnsi="Times New Roman" w:cs="Times New Roman"/>
          <w:sz w:val="24"/>
          <w:szCs w:val="24"/>
          <w:u w:val="single"/>
        </w:rPr>
      </w:pPr>
      <w:r w:rsidRPr="00832041">
        <w:rPr>
          <w:rFonts w:ascii="Times New Roman" w:hAnsi="Times New Roman" w:cs="Times New Roman"/>
          <w:sz w:val="24"/>
          <w:szCs w:val="24"/>
          <w:u w:val="single"/>
        </w:rPr>
        <w:t>Сценарий потребностей пользователя (Профиль):</w:t>
      </w:r>
    </w:p>
    <w:p w14:paraId="1A00CCFF" w14:textId="77777777" w:rsidR="008C1D1D" w:rsidRPr="008C1D1D" w:rsidRDefault="008C1D1D" w:rsidP="008C1D1D">
      <w:pPr>
        <w:rPr>
          <w:rFonts w:ascii="Times New Roman" w:hAnsi="Times New Roman" w:cs="Times New Roman"/>
          <w:sz w:val="24"/>
          <w:szCs w:val="24"/>
        </w:rPr>
      </w:pPr>
      <w:r w:rsidRPr="008C1D1D">
        <w:rPr>
          <w:rFonts w:ascii="Times New Roman" w:hAnsi="Times New Roman" w:cs="Times New Roman"/>
          <w:sz w:val="24"/>
          <w:szCs w:val="24"/>
        </w:rPr>
        <w:t>Задачи, которые потребуется решить пользователю на странице профиля:</w:t>
      </w:r>
    </w:p>
    <w:p w14:paraId="2BC5206A" w14:textId="77777777" w:rsidR="008C1D1D" w:rsidRPr="008C1D1D" w:rsidRDefault="008C1D1D" w:rsidP="008C1D1D">
      <w:pPr>
        <w:pStyle w:val="a5"/>
        <w:numPr>
          <w:ilvl w:val="0"/>
          <w:numId w:val="8"/>
        </w:numPr>
        <w:rPr>
          <w:rFonts w:ascii="Times New Roman" w:hAnsi="Times New Roman" w:cs="Times New Roman"/>
          <w:sz w:val="24"/>
          <w:szCs w:val="24"/>
        </w:rPr>
      </w:pPr>
      <w:r w:rsidRPr="008C1D1D">
        <w:rPr>
          <w:rFonts w:ascii="Times New Roman" w:hAnsi="Times New Roman" w:cs="Times New Roman"/>
          <w:sz w:val="24"/>
          <w:szCs w:val="24"/>
        </w:rPr>
        <w:t>Изменение оформления сайта по вкусу пользователя</w:t>
      </w:r>
    </w:p>
    <w:p w14:paraId="44794AD0" w14:textId="77777777" w:rsidR="008C1D1D" w:rsidRPr="008C1D1D" w:rsidRDefault="008C1D1D" w:rsidP="008C1D1D">
      <w:pPr>
        <w:pStyle w:val="a5"/>
        <w:numPr>
          <w:ilvl w:val="0"/>
          <w:numId w:val="8"/>
        </w:numPr>
        <w:rPr>
          <w:rFonts w:ascii="Times New Roman" w:hAnsi="Times New Roman" w:cs="Times New Roman"/>
          <w:sz w:val="24"/>
          <w:szCs w:val="24"/>
        </w:rPr>
      </w:pPr>
      <w:r w:rsidRPr="008C1D1D">
        <w:rPr>
          <w:rFonts w:ascii="Times New Roman" w:hAnsi="Times New Roman" w:cs="Times New Roman"/>
          <w:sz w:val="24"/>
          <w:szCs w:val="24"/>
        </w:rPr>
        <w:t>Выйти из учетной записи</w:t>
      </w:r>
    </w:p>
    <w:p w14:paraId="7C37F243" w14:textId="77777777" w:rsidR="008C1D1D" w:rsidRPr="008C1D1D" w:rsidRDefault="008C1D1D" w:rsidP="008C1D1D">
      <w:pPr>
        <w:pStyle w:val="a5"/>
        <w:numPr>
          <w:ilvl w:val="0"/>
          <w:numId w:val="8"/>
        </w:numPr>
        <w:rPr>
          <w:rFonts w:ascii="Times New Roman" w:hAnsi="Times New Roman" w:cs="Times New Roman"/>
          <w:sz w:val="24"/>
          <w:szCs w:val="24"/>
        </w:rPr>
      </w:pPr>
      <w:r w:rsidRPr="008C1D1D">
        <w:rPr>
          <w:rFonts w:ascii="Times New Roman" w:hAnsi="Times New Roman" w:cs="Times New Roman"/>
          <w:sz w:val="24"/>
          <w:szCs w:val="24"/>
        </w:rPr>
        <w:t xml:space="preserve">Просмотр запланированных поездок </w:t>
      </w:r>
    </w:p>
    <w:p w14:paraId="0955F957" w14:textId="77777777" w:rsidR="008C1D1D" w:rsidRPr="008C1D1D" w:rsidRDefault="008C1D1D" w:rsidP="008C1D1D">
      <w:pPr>
        <w:pStyle w:val="a5"/>
        <w:numPr>
          <w:ilvl w:val="0"/>
          <w:numId w:val="8"/>
        </w:numPr>
        <w:rPr>
          <w:rFonts w:ascii="Times New Roman" w:hAnsi="Times New Roman" w:cs="Times New Roman"/>
          <w:sz w:val="24"/>
          <w:szCs w:val="24"/>
        </w:rPr>
      </w:pPr>
      <w:r w:rsidRPr="008C1D1D">
        <w:rPr>
          <w:rFonts w:ascii="Times New Roman" w:hAnsi="Times New Roman" w:cs="Times New Roman"/>
          <w:sz w:val="24"/>
          <w:szCs w:val="24"/>
        </w:rPr>
        <w:t xml:space="preserve">Просмотр отобранных/понравившихся поездок </w:t>
      </w:r>
    </w:p>
    <w:p w14:paraId="424B41F7" w14:textId="77777777" w:rsidR="008C1D1D" w:rsidRPr="008C1D1D" w:rsidRDefault="008C1D1D" w:rsidP="008C1D1D">
      <w:pPr>
        <w:pStyle w:val="a5"/>
        <w:numPr>
          <w:ilvl w:val="0"/>
          <w:numId w:val="8"/>
        </w:numPr>
        <w:rPr>
          <w:rFonts w:ascii="Times New Roman" w:hAnsi="Times New Roman" w:cs="Times New Roman"/>
          <w:sz w:val="24"/>
          <w:szCs w:val="24"/>
        </w:rPr>
      </w:pPr>
      <w:r w:rsidRPr="008C1D1D">
        <w:rPr>
          <w:rFonts w:ascii="Times New Roman" w:hAnsi="Times New Roman" w:cs="Times New Roman"/>
          <w:sz w:val="24"/>
          <w:szCs w:val="24"/>
        </w:rPr>
        <w:t>Просмотр истории покупок</w:t>
      </w:r>
    </w:p>
    <w:p w14:paraId="5C2E85E2" w14:textId="77777777" w:rsidR="008C1D1D" w:rsidRPr="008C1D1D" w:rsidRDefault="008C1D1D" w:rsidP="008C1D1D">
      <w:pPr>
        <w:pStyle w:val="a5"/>
        <w:numPr>
          <w:ilvl w:val="0"/>
          <w:numId w:val="8"/>
        </w:numPr>
        <w:rPr>
          <w:rFonts w:ascii="Times New Roman" w:hAnsi="Times New Roman" w:cs="Times New Roman"/>
          <w:sz w:val="24"/>
          <w:szCs w:val="24"/>
        </w:rPr>
      </w:pPr>
      <w:r w:rsidRPr="008C1D1D">
        <w:rPr>
          <w:rFonts w:ascii="Times New Roman" w:hAnsi="Times New Roman" w:cs="Times New Roman"/>
          <w:sz w:val="24"/>
          <w:szCs w:val="24"/>
        </w:rPr>
        <w:t xml:space="preserve">Связь с тех. поддержкой </w:t>
      </w:r>
    </w:p>
    <w:p w14:paraId="7FD3112E" w14:textId="77777777" w:rsidR="008C1D1D" w:rsidRPr="008C1D1D" w:rsidRDefault="008C1D1D" w:rsidP="008C1D1D">
      <w:pPr>
        <w:pStyle w:val="a5"/>
        <w:numPr>
          <w:ilvl w:val="0"/>
          <w:numId w:val="8"/>
        </w:numPr>
        <w:rPr>
          <w:rFonts w:ascii="Times New Roman" w:hAnsi="Times New Roman" w:cs="Times New Roman"/>
          <w:sz w:val="24"/>
          <w:szCs w:val="24"/>
        </w:rPr>
      </w:pPr>
      <w:r w:rsidRPr="008C1D1D">
        <w:rPr>
          <w:rFonts w:ascii="Times New Roman" w:hAnsi="Times New Roman" w:cs="Times New Roman"/>
          <w:sz w:val="24"/>
          <w:szCs w:val="24"/>
        </w:rPr>
        <w:t>Выход на главную страницу</w:t>
      </w:r>
    </w:p>
    <w:p w14:paraId="0DD791E2" w14:textId="4330FF12" w:rsidR="008C1D1D" w:rsidRPr="00832041" w:rsidRDefault="008C1D1D" w:rsidP="008C1D1D">
      <w:pPr>
        <w:rPr>
          <w:rFonts w:ascii="Times New Roman" w:hAnsi="Times New Roman" w:cs="Times New Roman"/>
          <w:b/>
          <w:bCs/>
          <w:sz w:val="24"/>
          <w:szCs w:val="24"/>
        </w:rPr>
      </w:pPr>
      <w:r w:rsidRPr="00832041">
        <w:rPr>
          <w:rFonts w:ascii="Times New Roman" w:hAnsi="Times New Roman" w:cs="Times New Roman"/>
          <w:b/>
          <w:bCs/>
          <w:sz w:val="24"/>
          <w:szCs w:val="24"/>
        </w:rPr>
        <w:t xml:space="preserve">В соответствии с этим списком потребностей, все функции должны быть размещены на одной странице для реализации принципа видимости. </w:t>
      </w:r>
    </w:p>
    <w:p w14:paraId="44426392" w14:textId="198A4771" w:rsidR="00E62ACA" w:rsidRPr="00832041" w:rsidRDefault="000204B7" w:rsidP="000204B7">
      <w:pPr>
        <w:jc w:val="center"/>
        <w:rPr>
          <w:rFonts w:ascii="Times New Roman" w:hAnsi="Times New Roman" w:cs="Times New Roman"/>
          <w:b/>
          <w:bCs/>
          <w:sz w:val="24"/>
          <w:szCs w:val="24"/>
          <w:u w:val="single"/>
        </w:rPr>
      </w:pPr>
      <w:r w:rsidRPr="00832041">
        <w:rPr>
          <w:rFonts w:ascii="Times New Roman" w:hAnsi="Times New Roman" w:cs="Times New Roman"/>
          <w:b/>
          <w:bCs/>
          <w:sz w:val="24"/>
          <w:szCs w:val="24"/>
          <w:u w:val="single"/>
        </w:rPr>
        <w:t xml:space="preserve">Навигационная схема </w:t>
      </w:r>
    </w:p>
    <w:p w14:paraId="68E37DC9" w14:textId="26643560" w:rsidR="000204B7" w:rsidRDefault="008925FA" w:rsidP="000204B7">
      <w:pPr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>
        <w:object w:dxaOrig="9946" w:dyaOrig="8385" w14:anchorId="4D47465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6.45pt;height:280.5pt" o:ole="">
            <v:imagedata r:id="rId8" o:title=""/>
          </v:shape>
          <o:OLEObject Type="Embed" ProgID="Visio.Drawing.15" ShapeID="_x0000_i1025" DrawAspect="Content" ObjectID="_1811682787" r:id="rId9"/>
        </w:object>
      </w:r>
    </w:p>
    <w:p w14:paraId="07FB6F28" w14:textId="58DFE1A0" w:rsidR="000B5C38" w:rsidRPr="004B0D35" w:rsidRDefault="000204B7" w:rsidP="004B0D35">
      <w:pPr>
        <w:ind w:left="1416" w:firstLine="708"/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rFonts w:ascii="Times New Roman" w:hAnsi="Times New Roman" w:cs="Times New Roman"/>
          <w:b/>
          <w:bCs/>
          <w:sz w:val="24"/>
          <w:szCs w:val="24"/>
        </w:rPr>
        <w:br w:type="page"/>
      </w:r>
      <w:r w:rsidRPr="000204B7">
        <w:rPr>
          <w:rFonts w:ascii="Times New Roman" w:hAnsi="Times New Roman" w:cs="Times New Roman"/>
          <w:b/>
          <w:bCs/>
          <w:sz w:val="24"/>
          <w:szCs w:val="24"/>
        </w:rPr>
        <w:lastRenderedPageBreak/>
        <w:t>Макеты графического интерфейса пользователя</w:t>
      </w:r>
    </w:p>
    <w:p w14:paraId="27422D6E" w14:textId="7CF29CF5" w:rsidR="005E57AE" w:rsidRPr="00832041" w:rsidRDefault="003E540F" w:rsidP="000B5C38">
      <w:pPr>
        <w:rPr>
          <w:rFonts w:ascii="Times New Roman" w:hAnsi="Times New Roman" w:cs="Times New Roman"/>
          <w:sz w:val="24"/>
          <w:szCs w:val="24"/>
          <w:u w:val="single"/>
        </w:rPr>
      </w:pPr>
      <w:r w:rsidRPr="00832041">
        <w:rPr>
          <w:rFonts w:ascii="Times New Roman" w:hAnsi="Times New Roman" w:cs="Times New Roman"/>
          <w:sz w:val="24"/>
          <w:szCs w:val="24"/>
          <w:u w:val="single"/>
        </w:rPr>
        <w:t>3 Описание элементов управления:</w:t>
      </w:r>
    </w:p>
    <w:p w14:paraId="027C4F48" w14:textId="51C6BEAB" w:rsidR="004B0D35" w:rsidRPr="004156E2" w:rsidRDefault="004B0D35" w:rsidP="000B5C38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A250FC">
        <w:rPr>
          <w:rFonts w:ascii="Times New Roman" w:hAnsi="Times New Roman" w:cs="Times New Roman"/>
          <w:noProof/>
          <w:sz w:val="24"/>
          <w:szCs w:val="24"/>
          <w:lang w:val="en-US"/>
        </w:rPr>
        <w:drawing>
          <wp:inline distT="0" distB="0" distL="0" distR="0" wp14:anchorId="508D802F" wp14:editId="5F7B71A6">
            <wp:extent cx="5873750" cy="4099560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0"/>
                    <a:srcRect l="1123" t="1149"/>
                    <a:stretch/>
                  </pic:blipFill>
                  <pic:spPr bwMode="auto">
                    <a:xfrm>
                      <a:off x="0" y="0"/>
                      <a:ext cx="5873750" cy="409956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863F82A" w14:textId="2C0E3D8F" w:rsidR="003E540F" w:rsidRPr="00832041" w:rsidRDefault="003E540F" w:rsidP="003E540F">
      <w:pPr>
        <w:pStyle w:val="a5"/>
        <w:numPr>
          <w:ilvl w:val="0"/>
          <w:numId w:val="4"/>
        </w:numPr>
        <w:rPr>
          <w:rFonts w:ascii="Times New Roman" w:hAnsi="Times New Roman" w:cs="Times New Roman"/>
          <w:b/>
          <w:bCs/>
          <w:sz w:val="24"/>
          <w:szCs w:val="24"/>
          <w:lang w:val="en-US"/>
        </w:rPr>
      </w:pPr>
      <w:r w:rsidRPr="00832041">
        <w:rPr>
          <w:rFonts w:ascii="Times New Roman" w:hAnsi="Times New Roman" w:cs="Times New Roman"/>
          <w:b/>
          <w:bCs/>
          <w:sz w:val="24"/>
          <w:szCs w:val="24"/>
          <w:lang w:val="en-US"/>
        </w:rPr>
        <w:t>Log-in</w:t>
      </w:r>
    </w:p>
    <w:tbl>
      <w:tblPr>
        <w:tblStyle w:val="aa"/>
        <w:tblW w:w="9776" w:type="dxa"/>
        <w:tblLook w:val="04A0" w:firstRow="1" w:lastRow="0" w:firstColumn="1" w:lastColumn="0" w:noHBand="0" w:noVBand="1"/>
      </w:tblPr>
      <w:tblGrid>
        <w:gridCol w:w="1838"/>
        <w:gridCol w:w="1838"/>
        <w:gridCol w:w="1841"/>
        <w:gridCol w:w="1850"/>
        <w:gridCol w:w="2409"/>
      </w:tblGrid>
      <w:tr w:rsidR="003E540F" w14:paraId="789DED58" w14:textId="77777777" w:rsidTr="00445EC4">
        <w:tc>
          <w:tcPr>
            <w:tcW w:w="1838" w:type="dxa"/>
          </w:tcPr>
          <w:p w14:paraId="0A2CF1FE" w14:textId="0B729B0C" w:rsidR="003E540F" w:rsidRDefault="003E540F" w:rsidP="003E540F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Название поля</w:t>
            </w:r>
          </w:p>
        </w:tc>
        <w:tc>
          <w:tcPr>
            <w:tcW w:w="1838" w:type="dxa"/>
          </w:tcPr>
          <w:p w14:paraId="794C473B" w14:textId="4C439EA8" w:rsidR="003E540F" w:rsidRDefault="003E540F" w:rsidP="003E540F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Тип</w:t>
            </w:r>
          </w:p>
        </w:tc>
        <w:tc>
          <w:tcPr>
            <w:tcW w:w="1841" w:type="dxa"/>
          </w:tcPr>
          <w:p w14:paraId="7E5597D8" w14:textId="4B93A9BA" w:rsidR="003E540F" w:rsidRDefault="003E540F" w:rsidP="003E540F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Усл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>. видимости</w:t>
            </w:r>
          </w:p>
        </w:tc>
        <w:tc>
          <w:tcPr>
            <w:tcW w:w="1850" w:type="dxa"/>
          </w:tcPr>
          <w:p w14:paraId="34AF2B96" w14:textId="1FC6DA5D" w:rsidR="003E540F" w:rsidRDefault="003E540F" w:rsidP="003E540F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Усл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>. доступности</w:t>
            </w:r>
          </w:p>
        </w:tc>
        <w:tc>
          <w:tcPr>
            <w:tcW w:w="2409" w:type="dxa"/>
          </w:tcPr>
          <w:p w14:paraId="3F27E58B" w14:textId="6EF7D0C6" w:rsidR="003E540F" w:rsidRDefault="003E540F" w:rsidP="003E540F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Описание</w:t>
            </w:r>
          </w:p>
        </w:tc>
      </w:tr>
      <w:tr w:rsidR="003E540F" w14:paraId="372AEBE6" w14:textId="77777777" w:rsidTr="00445EC4">
        <w:tc>
          <w:tcPr>
            <w:tcW w:w="1838" w:type="dxa"/>
          </w:tcPr>
          <w:p w14:paraId="5DA73FBB" w14:textId="5A09731A" w:rsidR="003E540F" w:rsidRPr="003E540F" w:rsidRDefault="003E540F" w:rsidP="003E540F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Username</w:t>
            </w:r>
          </w:p>
        </w:tc>
        <w:tc>
          <w:tcPr>
            <w:tcW w:w="1838" w:type="dxa"/>
          </w:tcPr>
          <w:p w14:paraId="7444BF06" w14:textId="346821B1" w:rsidR="003E540F" w:rsidRDefault="003E540F" w:rsidP="003E540F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Текстовое поле</w:t>
            </w:r>
          </w:p>
        </w:tc>
        <w:tc>
          <w:tcPr>
            <w:tcW w:w="1841" w:type="dxa"/>
          </w:tcPr>
          <w:p w14:paraId="0C613E12" w14:textId="0A2DD0C9" w:rsidR="003E540F" w:rsidRDefault="003E540F" w:rsidP="003E540F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иден всем</w:t>
            </w:r>
          </w:p>
        </w:tc>
        <w:tc>
          <w:tcPr>
            <w:tcW w:w="1850" w:type="dxa"/>
          </w:tcPr>
          <w:p w14:paraId="0996F9CE" w14:textId="0E717507" w:rsidR="003E540F" w:rsidRDefault="003E540F" w:rsidP="003E540F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Доступен всем</w:t>
            </w:r>
          </w:p>
        </w:tc>
        <w:tc>
          <w:tcPr>
            <w:tcW w:w="2409" w:type="dxa"/>
          </w:tcPr>
          <w:p w14:paraId="7FFA0F53" w14:textId="7FE13841" w:rsidR="003E540F" w:rsidRDefault="003E540F" w:rsidP="003E540F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Текстовое поле для ввода имени</w:t>
            </w:r>
          </w:p>
        </w:tc>
      </w:tr>
      <w:tr w:rsidR="003E540F" w14:paraId="21ADC064" w14:textId="77777777" w:rsidTr="00445EC4">
        <w:tc>
          <w:tcPr>
            <w:tcW w:w="1838" w:type="dxa"/>
          </w:tcPr>
          <w:p w14:paraId="04A89D11" w14:textId="417AB589" w:rsidR="003E540F" w:rsidRPr="003E540F" w:rsidRDefault="003E540F" w:rsidP="003E540F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Password</w:t>
            </w:r>
          </w:p>
        </w:tc>
        <w:tc>
          <w:tcPr>
            <w:tcW w:w="1838" w:type="dxa"/>
          </w:tcPr>
          <w:p w14:paraId="539E45BA" w14:textId="4FE7BDBA" w:rsidR="003E540F" w:rsidRDefault="003E540F" w:rsidP="003E540F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Текстовое поле</w:t>
            </w:r>
          </w:p>
        </w:tc>
        <w:tc>
          <w:tcPr>
            <w:tcW w:w="1841" w:type="dxa"/>
          </w:tcPr>
          <w:p w14:paraId="79E5E561" w14:textId="18E45D08" w:rsidR="003E540F" w:rsidRDefault="003E540F" w:rsidP="003E540F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иден всем</w:t>
            </w:r>
          </w:p>
        </w:tc>
        <w:tc>
          <w:tcPr>
            <w:tcW w:w="1850" w:type="dxa"/>
          </w:tcPr>
          <w:p w14:paraId="039DC143" w14:textId="6DB24875" w:rsidR="003E540F" w:rsidRDefault="003E540F" w:rsidP="003E540F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Доступен всем</w:t>
            </w:r>
          </w:p>
        </w:tc>
        <w:tc>
          <w:tcPr>
            <w:tcW w:w="2409" w:type="dxa"/>
          </w:tcPr>
          <w:p w14:paraId="560BE71A" w14:textId="37919379" w:rsidR="003E540F" w:rsidRDefault="003E540F" w:rsidP="003E540F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Текстовое поле для ввода пароля от аккаунта</w:t>
            </w:r>
          </w:p>
        </w:tc>
      </w:tr>
      <w:tr w:rsidR="003E540F" w14:paraId="08FA66F1" w14:textId="77777777" w:rsidTr="00445EC4">
        <w:tc>
          <w:tcPr>
            <w:tcW w:w="1838" w:type="dxa"/>
          </w:tcPr>
          <w:p w14:paraId="21BA7E0B" w14:textId="1FDE3800" w:rsidR="003E540F" w:rsidRPr="003E540F" w:rsidRDefault="003E540F" w:rsidP="003E540F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Remember me</w:t>
            </w:r>
          </w:p>
        </w:tc>
        <w:tc>
          <w:tcPr>
            <w:tcW w:w="1838" w:type="dxa"/>
          </w:tcPr>
          <w:p w14:paraId="0A822AF0" w14:textId="7EA5649B" w:rsidR="003E540F" w:rsidRDefault="003E540F" w:rsidP="003E540F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Кнопка</w:t>
            </w:r>
          </w:p>
        </w:tc>
        <w:tc>
          <w:tcPr>
            <w:tcW w:w="1841" w:type="dxa"/>
          </w:tcPr>
          <w:p w14:paraId="3EB602D8" w14:textId="0BD1AC2A" w:rsidR="003E540F" w:rsidRDefault="003E540F" w:rsidP="003E540F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иден всем</w:t>
            </w:r>
          </w:p>
        </w:tc>
        <w:tc>
          <w:tcPr>
            <w:tcW w:w="1850" w:type="dxa"/>
          </w:tcPr>
          <w:p w14:paraId="6797E126" w14:textId="6B929475" w:rsidR="003E540F" w:rsidRDefault="003E540F" w:rsidP="003E540F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Доступен всем</w:t>
            </w:r>
          </w:p>
        </w:tc>
        <w:tc>
          <w:tcPr>
            <w:tcW w:w="2409" w:type="dxa"/>
          </w:tcPr>
          <w:p w14:paraId="48A54FFD" w14:textId="7620ED8D" w:rsidR="003E540F" w:rsidRDefault="003E540F" w:rsidP="003E540F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Кнопка позволяющая запомнить пользователя внутри системы</w:t>
            </w:r>
          </w:p>
        </w:tc>
      </w:tr>
      <w:tr w:rsidR="003E540F" w14:paraId="4C6A407B" w14:textId="77777777" w:rsidTr="00445EC4">
        <w:tc>
          <w:tcPr>
            <w:tcW w:w="1838" w:type="dxa"/>
          </w:tcPr>
          <w:p w14:paraId="094BF0B7" w14:textId="75582B7E" w:rsidR="003E540F" w:rsidRPr="003E540F" w:rsidRDefault="003E540F" w:rsidP="003E540F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Forgot password</w:t>
            </w:r>
          </w:p>
        </w:tc>
        <w:tc>
          <w:tcPr>
            <w:tcW w:w="1838" w:type="dxa"/>
          </w:tcPr>
          <w:p w14:paraId="415E42B2" w14:textId="4307C1FA" w:rsidR="003E540F" w:rsidRDefault="003E540F" w:rsidP="003E540F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Ссылка</w:t>
            </w:r>
          </w:p>
        </w:tc>
        <w:tc>
          <w:tcPr>
            <w:tcW w:w="1841" w:type="dxa"/>
          </w:tcPr>
          <w:p w14:paraId="58317291" w14:textId="05C679D7" w:rsidR="003E540F" w:rsidRDefault="003E540F" w:rsidP="003E540F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иден всем</w:t>
            </w:r>
          </w:p>
        </w:tc>
        <w:tc>
          <w:tcPr>
            <w:tcW w:w="1850" w:type="dxa"/>
          </w:tcPr>
          <w:p w14:paraId="7C04FE96" w14:textId="71563254" w:rsidR="003E540F" w:rsidRDefault="003E540F" w:rsidP="003E540F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Доступен всем</w:t>
            </w:r>
          </w:p>
        </w:tc>
        <w:tc>
          <w:tcPr>
            <w:tcW w:w="2409" w:type="dxa"/>
          </w:tcPr>
          <w:p w14:paraId="66A7BF7E" w14:textId="00FA4962" w:rsidR="003E540F" w:rsidRDefault="003E540F" w:rsidP="003E540F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Ссылка ведущая </w:t>
            </w:r>
            <w:proofErr w:type="gramStart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на </w:t>
            </w:r>
            <w:r w:rsidR="008C1D1D">
              <w:rPr>
                <w:rFonts w:ascii="Times New Roman" w:hAnsi="Times New Roman" w:cs="Times New Roman"/>
                <w:sz w:val="24"/>
                <w:szCs w:val="24"/>
              </w:rPr>
              <w:t xml:space="preserve"> страницу</w:t>
            </w:r>
            <w:proofErr w:type="gram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с восстановлением пароля</w:t>
            </w:r>
          </w:p>
        </w:tc>
      </w:tr>
      <w:tr w:rsidR="003E540F" w14:paraId="2F43DB65" w14:textId="77777777" w:rsidTr="00445EC4">
        <w:tc>
          <w:tcPr>
            <w:tcW w:w="1838" w:type="dxa"/>
          </w:tcPr>
          <w:p w14:paraId="23388441" w14:textId="424CE87E" w:rsidR="003E540F" w:rsidRPr="003E540F" w:rsidRDefault="003E540F" w:rsidP="003E540F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Log-in</w:t>
            </w:r>
          </w:p>
        </w:tc>
        <w:tc>
          <w:tcPr>
            <w:tcW w:w="1838" w:type="dxa"/>
          </w:tcPr>
          <w:p w14:paraId="4A3675B9" w14:textId="307E9D76" w:rsidR="003E540F" w:rsidRDefault="003E540F" w:rsidP="003E540F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Ссылка</w:t>
            </w:r>
            <w:r w:rsidR="00C517FF">
              <w:rPr>
                <w:rFonts w:ascii="Times New Roman" w:hAnsi="Times New Roman" w:cs="Times New Roman"/>
                <w:sz w:val="24"/>
                <w:szCs w:val="24"/>
              </w:rPr>
              <w:t>-кнопка</w:t>
            </w:r>
          </w:p>
        </w:tc>
        <w:tc>
          <w:tcPr>
            <w:tcW w:w="1841" w:type="dxa"/>
          </w:tcPr>
          <w:p w14:paraId="264F1852" w14:textId="2A3CD186" w:rsidR="003E540F" w:rsidRDefault="003E540F" w:rsidP="003E540F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иден всем</w:t>
            </w:r>
          </w:p>
        </w:tc>
        <w:tc>
          <w:tcPr>
            <w:tcW w:w="1850" w:type="dxa"/>
          </w:tcPr>
          <w:p w14:paraId="4364BAA9" w14:textId="12D5BB07" w:rsidR="003E540F" w:rsidRDefault="003E540F" w:rsidP="003E540F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Доступен всем</w:t>
            </w:r>
          </w:p>
        </w:tc>
        <w:tc>
          <w:tcPr>
            <w:tcW w:w="2409" w:type="dxa"/>
          </w:tcPr>
          <w:p w14:paraId="0A59BA11" w14:textId="2D5670D9" w:rsidR="003E540F" w:rsidRDefault="003E540F" w:rsidP="003E540F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Ссылка-кнопка, при успешно</w:t>
            </w:r>
            <w:r w:rsidR="00C517FF">
              <w:rPr>
                <w:rFonts w:ascii="Times New Roman" w:hAnsi="Times New Roman" w:cs="Times New Roman"/>
                <w:sz w:val="24"/>
                <w:szCs w:val="24"/>
              </w:rPr>
              <w:t xml:space="preserve">м входе в аккаунт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ведет на основную страницу</w:t>
            </w:r>
          </w:p>
        </w:tc>
      </w:tr>
      <w:tr w:rsidR="003E540F" w14:paraId="7F573AB4" w14:textId="77777777" w:rsidTr="00445EC4">
        <w:tc>
          <w:tcPr>
            <w:tcW w:w="1838" w:type="dxa"/>
          </w:tcPr>
          <w:p w14:paraId="1ABBFEAC" w14:textId="0359F8E7" w:rsidR="003E540F" w:rsidRDefault="003E540F" w:rsidP="003E540F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Register</w:t>
            </w:r>
          </w:p>
        </w:tc>
        <w:tc>
          <w:tcPr>
            <w:tcW w:w="1838" w:type="dxa"/>
          </w:tcPr>
          <w:p w14:paraId="3925CFD8" w14:textId="551AADF2" w:rsidR="003E540F" w:rsidRDefault="003E540F" w:rsidP="003E540F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Ссылка</w:t>
            </w:r>
          </w:p>
        </w:tc>
        <w:tc>
          <w:tcPr>
            <w:tcW w:w="1841" w:type="dxa"/>
          </w:tcPr>
          <w:p w14:paraId="7AA3769E" w14:textId="7A3EBFCB" w:rsidR="003E540F" w:rsidRDefault="003E540F" w:rsidP="003E540F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иден всем</w:t>
            </w:r>
          </w:p>
        </w:tc>
        <w:tc>
          <w:tcPr>
            <w:tcW w:w="1850" w:type="dxa"/>
          </w:tcPr>
          <w:p w14:paraId="6C0A93D7" w14:textId="2C74AE6C" w:rsidR="003E540F" w:rsidRDefault="003E540F" w:rsidP="003E540F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Доступен всем</w:t>
            </w:r>
          </w:p>
        </w:tc>
        <w:tc>
          <w:tcPr>
            <w:tcW w:w="2409" w:type="dxa"/>
          </w:tcPr>
          <w:p w14:paraId="6CD69677" w14:textId="50BF39EF" w:rsidR="003E540F" w:rsidRDefault="003E540F" w:rsidP="003E540F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Ссылка ведущая на страницу регистрации</w:t>
            </w:r>
          </w:p>
        </w:tc>
      </w:tr>
    </w:tbl>
    <w:p w14:paraId="461D7026" w14:textId="5E4278BD" w:rsidR="001F2508" w:rsidRPr="00386C4C" w:rsidRDefault="001F2508" w:rsidP="001F2508">
      <w:pPr>
        <w:rPr>
          <w:rFonts w:ascii="Times New Roman" w:hAnsi="Times New Roman" w:cs="Times New Roman"/>
          <w:sz w:val="24"/>
          <w:szCs w:val="24"/>
        </w:rPr>
      </w:pPr>
    </w:p>
    <w:p w14:paraId="047B2215" w14:textId="416903E7" w:rsidR="001F2508" w:rsidRPr="001F2508" w:rsidRDefault="004B0D35" w:rsidP="001F2508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A250FC">
        <w:rPr>
          <w:rFonts w:ascii="Times New Roman" w:hAnsi="Times New Roman" w:cs="Times New Roman"/>
          <w:noProof/>
          <w:sz w:val="24"/>
          <w:szCs w:val="24"/>
          <w:lang w:val="en-US"/>
        </w:rPr>
        <w:drawing>
          <wp:inline distT="0" distB="0" distL="0" distR="0" wp14:anchorId="74C784DD" wp14:editId="1C8DB028">
            <wp:extent cx="5940425" cy="4160520"/>
            <wp:effectExtent l="0" t="0" r="3175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1605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4827364" w14:textId="7264295C" w:rsidR="004156E2" w:rsidRPr="00832041" w:rsidRDefault="003E540F" w:rsidP="001F2508">
      <w:pPr>
        <w:pStyle w:val="a5"/>
        <w:numPr>
          <w:ilvl w:val="0"/>
          <w:numId w:val="4"/>
        </w:numPr>
        <w:rPr>
          <w:rFonts w:ascii="Times New Roman" w:hAnsi="Times New Roman" w:cs="Times New Roman"/>
          <w:b/>
          <w:bCs/>
          <w:sz w:val="24"/>
          <w:szCs w:val="24"/>
          <w:lang w:val="en-US"/>
        </w:rPr>
      </w:pPr>
      <w:r w:rsidRPr="00832041">
        <w:rPr>
          <w:rFonts w:ascii="Times New Roman" w:hAnsi="Times New Roman" w:cs="Times New Roman"/>
          <w:sz w:val="24"/>
          <w:szCs w:val="24"/>
          <w:u w:val="single"/>
          <w:lang w:val="en-US"/>
        </w:rPr>
        <w:t>Log-in2</w:t>
      </w:r>
      <w:r w:rsidRPr="00832041">
        <w:rPr>
          <w:rFonts w:ascii="Times New Roman" w:hAnsi="Times New Roman" w:cs="Times New Roman"/>
          <w:b/>
          <w:bCs/>
          <w:sz w:val="24"/>
          <w:szCs w:val="24"/>
          <w:lang w:val="en-US"/>
        </w:rPr>
        <w:t>(Sing-up)</w:t>
      </w:r>
    </w:p>
    <w:tbl>
      <w:tblPr>
        <w:tblStyle w:val="aa"/>
        <w:tblW w:w="9918" w:type="dxa"/>
        <w:tblLook w:val="04A0" w:firstRow="1" w:lastRow="0" w:firstColumn="1" w:lastColumn="0" w:noHBand="0" w:noVBand="1"/>
      </w:tblPr>
      <w:tblGrid>
        <w:gridCol w:w="1869"/>
        <w:gridCol w:w="1869"/>
        <w:gridCol w:w="1869"/>
        <w:gridCol w:w="1869"/>
        <w:gridCol w:w="2442"/>
      </w:tblGrid>
      <w:tr w:rsidR="003E540F" w14:paraId="0A238D91" w14:textId="77777777" w:rsidTr="00445EC4">
        <w:tc>
          <w:tcPr>
            <w:tcW w:w="1869" w:type="dxa"/>
          </w:tcPr>
          <w:p w14:paraId="38C6BF47" w14:textId="6DC2C850" w:rsidR="003E540F" w:rsidRDefault="003E540F" w:rsidP="00C517FF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Название поля</w:t>
            </w:r>
          </w:p>
        </w:tc>
        <w:tc>
          <w:tcPr>
            <w:tcW w:w="1869" w:type="dxa"/>
          </w:tcPr>
          <w:p w14:paraId="3BA4DE13" w14:textId="12496F87" w:rsidR="003E540F" w:rsidRDefault="003E540F" w:rsidP="00C517FF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Тип</w:t>
            </w:r>
          </w:p>
        </w:tc>
        <w:tc>
          <w:tcPr>
            <w:tcW w:w="1869" w:type="dxa"/>
          </w:tcPr>
          <w:p w14:paraId="3EE860E9" w14:textId="5D843F95" w:rsidR="003E540F" w:rsidRDefault="003E540F" w:rsidP="00C517FF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Усл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>. видимости</w:t>
            </w:r>
          </w:p>
        </w:tc>
        <w:tc>
          <w:tcPr>
            <w:tcW w:w="1869" w:type="dxa"/>
          </w:tcPr>
          <w:p w14:paraId="73DA9499" w14:textId="49592BF4" w:rsidR="003E540F" w:rsidRDefault="003E540F" w:rsidP="00C517FF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Усл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>. доступности</w:t>
            </w:r>
          </w:p>
        </w:tc>
        <w:tc>
          <w:tcPr>
            <w:tcW w:w="2442" w:type="dxa"/>
          </w:tcPr>
          <w:p w14:paraId="23839623" w14:textId="1757B659" w:rsidR="003E540F" w:rsidRDefault="003E540F" w:rsidP="00C517FF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Описание</w:t>
            </w:r>
          </w:p>
        </w:tc>
      </w:tr>
      <w:tr w:rsidR="003E540F" w:rsidRPr="00C517FF" w14:paraId="41AC0994" w14:textId="77777777" w:rsidTr="00445EC4">
        <w:tc>
          <w:tcPr>
            <w:tcW w:w="1869" w:type="dxa"/>
          </w:tcPr>
          <w:p w14:paraId="10FAA6C8" w14:textId="4EC32073" w:rsidR="003E540F" w:rsidRDefault="003E540F" w:rsidP="00C517FF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Username</w:t>
            </w:r>
          </w:p>
        </w:tc>
        <w:tc>
          <w:tcPr>
            <w:tcW w:w="1869" w:type="dxa"/>
          </w:tcPr>
          <w:p w14:paraId="7ADCF57C" w14:textId="66D6B34F" w:rsidR="003E540F" w:rsidRPr="00C517FF" w:rsidRDefault="00C517FF" w:rsidP="00C517FF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Текстовое поле</w:t>
            </w:r>
          </w:p>
        </w:tc>
        <w:tc>
          <w:tcPr>
            <w:tcW w:w="1869" w:type="dxa"/>
          </w:tcPr>
          <w:p w14:paraId="09C2840C" w14:textId="662DFEE0" w:rsidR="003E540F" w:rsidRDefault="00C517FF" w:rsidP="00C517FF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иден всем</w:t>
            </w:r>
          </w:p>
        </w:tc>
        <w:tc>
          <w:tcPr>
            <w:tcW w:w="1869" w:type="dxa"/>
          </w:tcPr>
          <w:p w14:paraId="0650665A" w14:textId="44029FF9" w:rsidR="003E540F" w:rsidRDefault="00C517FF" w:rsidP="00C517FF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Доступен всем</w:t>
            </w:r>
          </w:p>
        </w:tc>
        <w:tc>
          <w:tcPr>
            <w:tcW w:w="2442" w:type="dxa"/>
          </w:tcPr>
          <w:p w14:paraId="557341B1" w14:textId="3BB01E3E" w:rsidR="003E540F" w:rsidRPr="00C517FF" w:rsidRDefault="00C517FF" w:rsidP="00C517FF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Текстовое поле для ввода имени</w:t>
            </w:r>
          </w:p>
        </w:tc>
      </w:tr>
      <w:tr w:rsidR="003E540F" w:rsidRPr="00C517FF" w14:paraId="480A345D" w14:textId="77777777" w:rsidTr="00445EC4">
        <w:tc>
          <w:tcPr>
            <w:tcW w:w="1869" w:type="dxa"/>
          </w:tcPr>
          <w:p w14:paraId="7FF84A47" w14:textId="4B5A4C40" w:rsidR="003E540F" w:rsidRDefault="003E540F" w:rsidP="00C517FF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Email</w:t>
            </w:r>
          </w:p>
        </w:tc>
        <w:tc>
          <w:tcPr>
            <w:tcW w:w="1869" w:type="dxa"/>
          </w:tcPr>
          <w:p w14:paraId="73468BFD" w14:textId="57A79DB3" w:rsidR="003E540F" w:rsidRPr="00C517FF" w:rsidRDefault="00C517FF" w:rsidP="00C517FF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Текстовое поле</w:t>
            </w:r>
          </w:p>
        </w:tc>
        <w:tc>
          <w:tcPr>
            <w:tcW w:w="1869" w:type="dxa"/>
          </w:tcPr>
          <w:p w14:paraId="74754F09" w14:textId="0D97CC57" w:rsidR="003E540F" w:rsidRDefault="00C517FF" w:rsidP="00C517FF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иден всем</w:t>
            </w:r>
          </w:p>
        </w:tc>
        <w:tc>
          <w:tcPr>
            <w:tcW w:w="1869" w:type="dxa"/>
          </w:tcPr>
          <w:p w14:paraId="5365FC49" w14:textId="33BFE308" w:rsidR="003E540F" w:rsidRDefault="00C517FF" w:rsidP="00C517FF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Доступен всем</w:t>
            </w:r>
          </w:p>
        </w:tc>
        <w:tc>
          <w:tcPr>
            <w:tcW w:w="2442" w:type="dxa"/>
          </w:tcPr>
          <w:p w14:paraId="0A8C6BA4" w14:textId="6B5C4A6C" w:rsidR="003E540F" w:rsidRPr="00C517FF" w:rsidRDefault="00C517FF" w:rsidP="00C517FF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Текстовое поле </w:t>
            </w:r>
            <w:proofErr w:type="gramStart"/>
            <w:r>
              <w:rPr>
                <w:rFonts w:ascii="Times New Roman" w:hAnsi="Times New Roman" w:cs="Times New Roman"/>
                <w:sz w:val="24"/>
                <w:szCs w:val="24"/>
              </w:rPr>
              <w:t>для вода</w:t>
            </w:r>
            <w:proofErr w:type="gram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email</w:t>
            </w:r>
          </w:p>
        </w:tc>
      </w:tr>
      <w:tr w:rsidR="003E540F" w:rsidRPr="00C517FF" w14:paraId="357D7D1D" w14:textId="77777777" w:rsidTr="00445EC4">
        <w:tc>
          <w:tcPr>
            <w:tcW w:w="1869" w:type="dxa"/>
          </w:tcPr>
          <w:p w14:paraId="4A87C00E" w14:textId="5E026CE9" w:rsidR="003E540F" w:rsidRDefault="003E540F" w:rsidP="00C517FF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Password</w:t>
            </w:r>
          </w:p>
        </w:tc>
        <w:tc>
          <w:tcPr>
            <w:tcW w:w="1869" w:type="dxa"/>
          </w:tcPr>
          <w:p w14:paraId="54DFC4FB" w14:textId="2EAD5CEC" w:rsidR="003E540F" w:rsidRPr="00C517FF" w:rsidRDefault="00C517FF" w:rsidP="00C517FF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Текстовое поле</w:t>
            </w:r>
          </w:p>
        </w:tc>
        <w:tc>
          <w:tcPr>
            <w:tcW w:w="1869" w:type="dxa"/>
          </w:tcPr>
          <w:p w14:paraId="2794C09B" w14:textId="1386EDD7" w:rsidR="003E540F" w:rsidRDefault="00C517FF" w:rsidP="00C517FF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иден всем</w:t>
            </w:r>
          </w:p>
        </w:tc>
        <w:tc>
          <w:tcPr>
            <w:tcW w:w="1869" w:type="dxa"/>
          </w:tcPr>
          <w:p w14:paraId="10ADB19C" w14:textId="63757FFF" w:rsidR="003E540F" w:rsidRDefault="00C517FF" w:rsidP="00C517FF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Доступен всем</w:t>
            </w:r>
          </w:p>
        </w:tc>
        <w:tc>
          <w:tcPr>
            <w:tcW w:w="2442" w:type="dxa"/>
          </w:tcPr>
          <w:p w14:paraId="72836318" w14:textId="7CAE806D" w:rsidR="003E540F" w:rsidRPr="00C517FF" w:rsidRDefault="00C517FF" w:rsidP="00C517FF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Текстовое поле для ввода пароля от аккаунта</w:t>
            </w:r>
          </w:p>
        </w:tc>
      </w:tr>
      <w:tr w:rsidR="003E540F" w:rsidRPr="00C517FF" w14:paraId="1723B86D" w14:textId="77777777" w:rsidTr="00445EC4">
        <w:tc>
          <w:tcPr>
            <w:tcW w:w="1869" w:type="dxa"/>
          </w:tcPr>
          <w:p w14:paraId="4661031C" w14:textId="0D08B13F" w:rsidR="003E540F" w:rsidRDefault="00C517FF" w:rsidP="00C517FF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Remember me</w:t>
            </w:r>
          </w:p>
        </w:tc>
        <w:tc>
          <w:tcPr>
            <w:tcW w:w="1869" w:type="dxa"/>
          </w:tcPr>
          <w:p w14:paraId="12C1324D" w14:textId="455B33C3" w:rsidR="003E540F" w:rsidRPr="00C517FF" w:rsidRDefault="00C517FF" w:rsidP="00C517FF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Кнопка</w:t>
            </w:r>
          </w:p>
        </w:tc>
        <w:tc>
          <w:tcPr>
            <w:tcW w:w="1869" w:type="dxa"/>
          </w:tcPr>
          <w:p w14:paraId="18B36162" w14:textId="3A5F087A" w:rsidR="003E540F" w:rsidRDefault="00C517FF" w:rsidP="00C517FF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иден всем</w:t>
            </w:r>
          </w:p>
        </w:tc>
        <w:tc>
          <w:tcPr>
            <w:tcW w:w="1869" w:type="dxa"/>
          </w:tcPr>
          <w:p w14:paraId="34ABA2ED" w14:textId="01F290D0" w:rsidR="003E540F" w:rsidRDefault="00C517FF" w:rsidP="00C517FF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Доступен всем</w:t>
            </w:r>
          </w:p>
        </w:tc>
        <w:tc>
          <w:tcPr>
            <w:tcW w:w="2442" w:type="dxa"/>
          </w:tcPr>
          <w:p w14:paraId="37962C06" w14:textId="344B9835" w:rsidR="003E540F" w:rsidRPr="00C517FF" w:rsidRDefault="00C517FF" w:rsidP="00C517FF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Кнопка позволяющая запомнить пользователя внутри системы</w:t>
            </w:r>
          </w:p>
        </w:tc>
      </w:tr>
      <w:tr w:rsidR="00C517FF" w:rsidRPr="00C517FF" w14:paraId="7D1E6165" w14:textId="77777777" w:rsidTr="00445EC4">
        <w:tc>
          <w:tcPr>
            <w:tcW w:w="1869" w:type="dxa"/>
          </w:tcPr>
          <w:p w14:paraId="26B5937E" w14:textId="6FBA4E01" w:rsidR="00C517FF" w:rsidRDefault="00C517FF" w:rsidP="00C517FF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ing-up</w:t>
            </w:r>
          </w:p>
        </w:tc>
        <w:tc>
          <w:tcPr>
            <w:tcW w:w="1869" w:type="dxa"/>
          </w:tcPr>
          <w:p w14:paraId="1EE80E02" w14:textId="1E191A90" w:rsidR="00C517FF" w:rsidRPr="00C517FF" w:rsidRDefault="00C517FF" w:rsidP="00C517FF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Ссылка-кнопка</w:t>
            </w:r>
          </w:p>
        </w:tc>
        <w:tc>
          <w:tcPr>
            <w:tcW w:w="1869" w:type="dxa"/>
          </w:tcPr>
          <w:p w14:paraId="476E3645" w14:textId="6AD51313" w:rsidR="00C517FF" w:rsidRDefault="00C517FF" w:rsidP="00C517FF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иден всем</w:t>
            </w:r>
          </w:p>
        </w:tc>
        <w:tc>
          <w:tcPr>
            <w:tcW w:w="1869" w:type="dxa"/>
          </w:tcPr>
          <w:p w14:paraId="6A24E335" w14:textId="51AA35EE" w:rsidR="00C517FF" w:rsidRDefault="00C517FF" w:rsidP="00C517FF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Доступен всем</w:t>
            </w:r>
          </w:p>
        </w:tc>
        <w:tc>
          <w:tcPr>
            <w:tcW w:w="2442" w:type="dxa"/>
          </w:tcPr>
          <w:p w14:paraId="242D68E8" w14:textId="42D15A56" w:rsidR="00C517FF" w:rsidRPr="00C517FF" w:rsidRDefault="00C517FF" w:rsidP="00C517FF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Ссылка-кнопка, при успешной регистрации ведет на основную страницу</w:t>
            </w:r>
          </w:p>
        </w:tc>
      </w:tr>
      <w:tr w:rsidR="00C517FF" w:rsidRPr="00C517FF" w14:paraId="1B95EAB1" w14:textId="77777777" w:rsidTr="00445EC4">
        <w:tc>
          <w:tcPr>
            <w:tcW w:w="1869" w:type="dxa"/>
          </w:tcPr>
          <w:p w14:paraId="1564BEEA" w14:textId="798DAEBB" w:rsidR="00C517FF" w:rsidRDefault="00C517FF" w:rsidP="00C517FF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Go back</w:t>
            </w:r>
          </w:p>
        </w:tc>
        <w:tc>
          <w:tcPr>
            <w:tcW w:w="1869" w:type="dxa"/>
          </w:tcPr>
          <w:p w14:paraId="54FCD3C6" w14:textId="441CB9B7" w:rsidR="00C517FF" w:rsidRPr="00C517FF" w:rsidRDefault="00C517FF" w:rsidP="00C517FF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Ссылка</w:t>
            </w:r>
          </w:p>
        </w:tc>
        <w:tc>
          <w:tcPr>
            <w:tcW w:w="1869" w:type="dxa"/>
          </w:tcPr>
          <w:p w14:paraId="025538B0" w14:textId="0B49A92E" w:rsidR="00C517FF" w:rsidRDefault="00C517FF" w:rsidP="00C517FF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иден всем</w:t>
            </w:r>
          </w:p>
        </w:tc>
        <w:tc>
          <w:tcPr>
            <w:tcW w:w="1869" w:type="dxa"/>
          </w:tcPr>
          <w:p w14:paraId="1A6C5EAE" w14:textId="09E3D86A" w:rsidR="00C517FF" w:rsidRDefault="00C517FF" w:rsidP="00C517FF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Доступен всем</w:t>
            </w:r>
          </w:p>
        </w:tc>
        <w:tc>
          <w:tcPr>
            <w:tcW w:w="2442" w:type="dxa"/>
          </w:tcPr>
          <w:p w14:paraId="73AD64D6" w14:textId="1D0D6C30" w:rsidR="00C517FF" w:rsidRDefault="00C517FF" w:rsidP="00C517FF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Ссылка ведущая на страницу</w:t>
            </w:r>
          </w:p>
          <w:p w14:paraId="4A78E92B" w14:textId="53BC2391" w:rsidR="00C517FF" w:rsidRPr="00C517FF" w:rsidRDefault="00C517FF" w:rsidP="00C517FF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Log</w:t>
            </w:r>
            <w:r w:rsidRPr="00C517FF">
              <w:rPr>
                <w:rFonts w:ascii="Times New Roman" w:hAnsi="Times New Roman" w:cs="Times New Roman"/>
                <w:sz w:val="24"/>
                <w:szCs w:val="24"/>
              </w:rPr>
              <w:t>-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n</w:t>
            </w:r>
          </w:p>
        </w:tc>
      </w:tr>
    </w:tbl>
    <w:p w14:paraId="4D4A0A1B" w14:textId="1EBC49E3" w:rsidR="00C517FF" w:rsidRDefault="004B0D35" w:rsidP="000B5C38">
      <w:pPr>
        <w:rPr>
          <w:rFonts w:ascii="Times New Roman" w:hAnsi="Times New Roman" w:cs="Times New Roman"/>
          <w:sz w:val="24"/>
          <w:szCs w:val="24"/>
        </w:rPr>
      </w:pPr>
      <w:r w:rsidRPr="001F2508">
        <w:rPr>
          <w:rFonts w:ascii="Times New Roman" w:hAnsi="Times New Roman" w:cs="Times New Roman"/>
          <w:noProof/>
          <w:sz w:val="24"/>
          <w:szCs w:val="24"/>
          <w:lang w:val="en-US"/>
        </w:rPr>
        <w:lastRenderedPageBreak/>
        <w:drawing>
          <wp:inline distT="0" distB="0" distL="0" distR="0" wp14:anchorId="12039075" wp14:editId="528CF957">
            <wp:extent cx="4857115" cy="8048625"/>
            <wp:effectExtent l="0" t="0" r="635" b="952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4875054" cy="80783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86B4C14" w14:textId="0752611A" w:rsidR="00445EC4" w:rsidRDefault="00445EC4" w:rsidP="000B5C38">
      <w:pPr>
        <w:rPr>
          <w:rFonts w:ascii="Times New Roman" w:hAnsi="Times New Roman" w:cs="Times New Roman"/>
          <w:sz w:val="24"/>
          <w:szCs w:val="24"/>
        </w:rPr>
      </w:pPr>
    </w:p>
    <w:p w14:paraId="7E63E102" w14:textId="58BBFD44" w:rsidR="00445EC4" w:rsidRDefault="00445EC4" w:rsidP="000B5C38">
      <w:pPr>
        <w:rPr>
          <w:rFonts w:ascii="Times New Roman" w:hAnsi="Times New Roman" w:cs="Times New Roman"/>
          <w:sz w:val="24"/>
          <w:szCs w:val="24"/>
        </w:rPr>
      </w:pPr>
    </w:p>
    <w:p w14:paraId="3EEFF724" w14:textId="16E8E6F7" w:rsidR="00445EC4" w:rsidRDefault="00445EC4" w:rsidP="000B5C38">
      <w:pPr>
        <w:rPr>
          <w:rFonts w:ascii="Times New Roman" w:hAnsi="Times New Roman" w:cs="Times New Roman"/>
          <w:sz w:val="24"/>
          <w:szCs w:val="24"/>
        </w:rPr>
      </w:pPr>
    </w:p>
    <w:p w14:paraId="7FF13EC2" w14:textId="77777777" w:rsidR="00445EC4" w:rsidRDefault="00445EC4" w:rsidP="000B5C38">
      <w:pPr>
        <w:rPr>
          <w:rFonts w:ascii="Times New Roman" w:hAnsi="Times New Roman" w:cs="Times New Roman"/>
          <w:sz w:val="24"/>
          <w:szCs w:val="24"/>
        </w:rPr>
      </w:pPr>
    </w:p>
    <w:p w14:paraId="124F6153" w14:textId="17E6F3E9" w:rsidR="001F2508" w:rsidRPr="00832041" w:rsidRDefault="001F2508" w:rsidP="001F2508">
      <w:pPr>
        <w:pStyle w:val="a5"/>
        <w:numPr>
          <w:ilvl w:val="0"/>
          <w:numId w:val="4"/>
        </w:numPr>
        <w:rPr>
          <w:rFonts w:ascii="Times New Roman" w:hAnsi="Times New Roman" w:cs="Times New Roman"/>
          <w:b/>
          <w:bCs/>
          <w:sz w:val="24"/>
          <w:szCs w:val="24"/>
        </w:rPr>
      </w:pPr>
      <w:r w:rsidRPr="00832041">
        <w:rPr>
          <w:rFonts w:ascii="Times New Roman" w:hAnsi="Times New Roman" w:cs="Times New Roman"/>
          <w:b/>
          <w:bCs/>
          <w:sz w:val="24"/>
          <w:szCs w:val="24"/>
          <w:lang w:val="en-US"/>
        </w:rPr>
        <w:lastRenderedPageBreak/>
        <w:t>Profile</w:t>
      </w:r>
    </w:p>
    <w:tbl>
      <w:tblPr>
        <w:tblStyle w:val="aa"/>
        <w:tblW w:w="9493" w:type="dxa"/>
        <w:tblLook w:val="04A0" w:firstRow="1" w:lastRow="0" w:firstColumn="1" w:lastColumn="0" w:noHBand="0" w:noVBand="1"/>
      </w:tblPr>
      <w:tblGrid>
        <w:gridCol w:w="1696"/>
        <w:gridCol w:w="1560"/>
        <w:gridCol w:w="1701"/>
        <w:gridCol w:w="1842"/>
        <w:gridCol w:w="2694"/>
      </w:tblGrid>
      <w:tr w:rsidR="001F2508" w14:paraId="7C67E91B" w14:textId="2FEEB631" w:rsidTr="00445EC4">
        <w:tc>
          <w:tcPr>
            <w:tcW w:w="1696" w:type="dxa"/>
          </w:tcPr>
          <w:p w14:paraId="20B2F668" w14:textId="23953D38" w:rsidR="001F2508" w:rsidRPr="001F2508" w:rsidRDefault="001F2508" w:rsidP="001F250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Название поля</w:t>
            </w:r>
          </w:p>
        </w:tc>
        <w:tc>
          <w:tcPr>
            <w:tcW w:w="1560" w:type="dxa"/>
          </w:tcPr>
          <w:p w14:paraId="0CA3B08D" w14:textId="09DBD278" w:rsidR="001F2508" w:rsidRDefault="001F2508" w:rsidP="001F250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Тип</w:t>
            </w:r>
          </w:p>
        </w:tc>
        <w:tc>
          <w:tcPr>
            <w:tcW w:w="1701" w:type="dxa"/>
          </w:tcPr>
          <w:p w14:paraId="7EB8D09C" w14:textId="6C70B194" w:rsidR="001F2508" w:rsidRDefault="001F2508" w:rsidP="001F250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Усл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>. видимости</w:t>
            </w:r>
          </w:p>
        </w:tc>
        <w:tc>
          <w:tcPr>
            <w:tcW w:w="1842" w:type="dxa"/>
          </w:tcPr>
          <w:p w14:paraId="05E88277" w14:textId="2F5A5919" w:rsidR="001F2508" w:rsidRDefault="001F2508" w:rsidP="001F250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Усл</w:t>
            </w:r>
            <w:proofErr w:type="spellEnd"/>
          </w:p>
          <w:p w14:paraId="1327E424" w14:textId="377D5E89" w:rsidR="001F2508" w:rsidRDefault="001F2508" w:rsidP="001F250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доступности</w:t>
            </w:r>
          </w:p>
        </w:tc>
        <w:tc>
          <w:tcPr>
            <w:tcW w:w="2694" w:type="dxa"/>
          </w:tcPr>
          <w:p w14:paraId="73D0448C" w14:textId="0B8BB583" w:rsidR="001F2508" w:rsidRDefault="001F2508" w:rsidP="001F250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Описание</w:t>
            </w:r>
          </w:p>
        </w:tc>
      </w:tr>
      <w:tr w:rsidR="001F2508" w14:paraId="2F6E36D8" w14:textId="17E2AB65" w:rsidTr="00445EC4">
        <w:tc>
          <w:tcPr>
            <w:tcW w:w="1696" w:type="dxa"/>
          </w:tcPr>
          <w:p w14:paraId="39669B35" w14:textId="36A5BA12" w:rsidR="001F2508" w:rsidRPr="001F2508" w:rsidRDefault="001F2508" w:rsidP="001F2508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catalog</w:t>
            </w:r>
          </w:p>
        </w:tc>
        <w:tc>
          <w:tcPr>
            <w:tcW w:w="1560" w:type="dxa"/>
          </w:tcPr>
          <w:p w14:paraId="305D1766" w14:textId="0837A68C" w:rsidR="001F2508" w:rsidRDefault="001F2508" w:rsidP="001F250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ссылка</w:t>
            </w:r>
          </w:p>
        </w:tc>
        <w:tc>
          <w:tcPr>
            <w:tcW w:w="1701" w:type="dxa"/>
          </w:tcPr>
          <w:p w14:paraId="7E57610B" w14:textId="0DCE52F6" w:rsidR="001F2508" w:rsidRDefault="00381B63" w:rsidP="001F250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иден всем</w:t>
            </w:r>
          </w:p>
        </w:tc>
        <w:tc>
          <w:tcPr>
            <w:tcW w:w="1842" w:type="dxa"/>
          </w:tcPr>
          <w:p w14:paraId="7932DDA7" w14:textId="7F6CADE5" w:rsidR="001F2508" w:rsidRDefault="00381B63" w:rsidP="001F250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Доступен всем</w:t>
            </w:r>
          </w:p>
        </w:tc>
        <w:tc>
          <w:tcPr>
            <w:tcW w:w="2694" w:type="dxa"/>
          </w:tcPr>
          <w:p w14:paraId="6DD5F0F8" w14:textId="5CDD5CA3" w:rsidR="001F2508" w:rsidRDefault="00381B63" w:rsidP="001F250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ри нажатии пользователь оказывается на главной странице сайта</w:t>
            </w:r>
          </w:p>
        </w:tc>
      </w:tr>
      <w:tr w:rsidR="001F2508" w14:paraId="42EB3712" w14:textId="438A4B89" w:rsidTr="00445EC4">
        <w:tc>
          <w:tcPr>
            <w:tcW w:w="1696" w:type="dxa"/>
          </w:tcPr>
          <w:p w14:paraId="323ADAF4" w14:textId="60EFCE35" w:rsidR="001F2508" w:rsidRPr="001F2508" w:rsidRDefault="001F2508" w:rsidP="001F2508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con message</w:t>
            </w:r>
          </w:p>
        </w:tc>
        <w:tc>
          <w:tcPr>
            <w:tcW w:w="1560" w:type="dxa"/>
          </w:tcPr>
          <w:p w14:paraId="16EE9E5B" w14:textId="32E6489C" w:rsidR="001F2508" w:rsidRDefault="00381B63" w:rsidP="001F250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Кнопка-ссылка</w:t>
            </w:r>
          </w:p>
        </w:tc>
        <w:tc>
          <w:tcPr>
            <w:tcW w:w="1701" w:type="dxa"/>
          </w:tcPr>
          <w:p w14:paraId="5B3DC91F" w14:textId="0FAB3457" w:rsidR="001F2508" w:rsidRDefault="00381B63" w:rsidP="001F250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иден всем</w:t>
            </w:r>
          </w:p>
        </w:tc>
        <w:tc>
          <w:tcPr>
            <w:tcW w:w="1842" w:type="dxa"/>
          </w:tcPr>
          <w:p w14:paraId="6C598FB6" w14:textId="07582767" w:rsidR="001F2508" w:rsidRDefault="00381B63" w:rsidP="001F250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Доступен всем</w:t>
            </w:r>
          </w:p>
        </w:tc>
        <w:tc>
          <w:tcPr>
            <w:tcW w:w="2694" w:type="dxa"/>
          </w:tcPr>
          <w:p w14:paraId="2B80A0E9" w14:textId="5721FCAF" w:rsidR="001F2508" w:rsidRDefault="00381B63" w:rsidP="001F250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При нажатии у пользователя на странице открывается окно с сообщениями </w:t>
            </w:r>
          </w:p>
        </w:tc>
      </w:tr>
      <w:tr w:rsidR="001F2508" w14:paraId="619C1DF7" w14:textId="00A9D1D5" w:rsidTr="00445EC4">
        <w:tc>
          <w:tcPr>
            <w:tcW w:w="1696" w:type="dxa"/>
          </w:tcPr>
          <w:p w14:paraId="54AC946A" w14:textId="08E5163C" w:rsidR="001F2508" w:rsidRPr="001F2508" w:rsidRDefault="001F2508" w:rsidP="001F2508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Edit </w:t>
            </w:r>
          </w:p>
        </w:tc>
        <w:tc>
          <w:tcPr>
            <w:tcW w:w="1560" w:type="dxa"/>
          </w:tcPr>
          <w:p w14:paraId="7BC68F67" w14:textId="49ADDC4C" w:rsidR="001F2508" w:rsidRDefault="00381B63" w:rsidP="001F250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Кнопка</w:t>
            </w:r>
          </w:p>
        </w:tc>
        <w:tc>
          <w:tcPr>
            <w:tcW w:w="1701" w:type="dxa"/>
          </w:tcPr>
          <w:p w14:paraId="0B786E03" w14:textId="3603A248" w:rsidR="001F2508" w:rsidRDefault="00381B63" w:rsidP="001F250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иден всем</w:t>
            </w:r>
          </w:p>
        </w:tc>
        <w:tc>
          <w:tcPr>
            <w:tcW w:w="1842" w:type="dxa"/>
          </w:tcPr>
          <w:p w14:paraId="26212BDA" w14:textId="5DDC2770" w:rsidR="001F2508" w:rsidRDefault="00381B63" w:rsidP="001F250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Доступен всем</w:t>
            </w:r>
          </w:p>
        </w:tc>
        <w:tc>
          <w:tcPr>
            <w:tcW w:w="2694" w:type="dxa"/>
          </w:tcPr>
          <w:p w14:paraId="0DE37AED" w14:textId="6FC531F1" w:rsidR="001F2508" w:rsidRDefault="00381B63" w:rsidP="001F250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ользователь переходит в режим редактирования</w:t>
            </w:r>
          </w:p>
        </w:tc>
      </w:tr>
      <w:tr w:rsidR="001F2508" w14:paraId="4425A1C9" w14:textId="6AEF7F75" w:rsidTr="00445EC4">
        <w:tc>
          <w:tcPr>
            <w:tcW w:w="1696" w:type="dxa"/>
          </w:tcPr>
          <w:p w14:paraId="3D36696B" w14:textId="6C9AB303" w:rsidR="001F2508" w:rsidRPr="001F2508" w:rsidRDefault="001F2508" w:rsidP="001F2508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Log-out</w:t>
            </w:r>
          </w:p>
        </w:tc>
        <w:tc>
          <w:tcPr>
            <w:tcW w:w="1560" w:type="dxa"/>
          </w:tcPr>
          <w:p w14:paraId="6B76FBCB" w14:textId="46A37798" w:rsidR="001F2508" w:rsidRDefault="00381B63" w:rsidP="001F250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Кнопка-ссылка</w:t>
            </w:r>
          </w:p>
        </w:tc>
        <w:tc>
          <w:tcPr>
            <w:tcW w:w="1701" w:type="dxa"/>
          </w:tcPr>
          <w:p w14:paraId="4EA6975A" w14:textId="4475723B" w:rsidR="001F2508" w:rsidRDefault="00381B63" w:rsidP="001F250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иден всем</w:t>
            </w:r>
          </w:p>
        </w:tc>
        <w:tc>
          <w:tcPr>
            <w:tcW w:w="1842" w:type="dxa"/>
          </w:tcPr>
          <w:p w14:paraId="6809343B" w14:textId="142753D9" w:rsidR="001F2508" w:rsidRDefault="00381B63" w:rsidP="001F250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Доступен всем</w:t>
            </w:r>
          </w:p>
        </w:tc>
        <w:tc>
          <w:tcPr>
            <w:tcW w:w="2694" w:type="dxa"/>
          </w:tcPr>
          <w:p w14:paraId="00F99B0A" w14:textId="24AEDBE3" w:rsidR="001F2508" w:rsidRDefault="00381B63" w:rsidP="001F250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Пользователь выходит из аккаунта и оказывается на главной странице сайта </w:t>
            </w:r>
          </w:p>
        </w:tc>
      </w:tr>
      <w:tr w:rsidR="001F2508" w14:paraId="04103457" w14:textId="02BD7D51" w:rsidTr="00445EC4">
        <w:tc>
          <w:tcPr>
            <w:tcW w:w="1696" w:type="dxa"/>
          </w:tcPr>
          <w:p w14:paraId="72BC7A80" w14:textId="7C305995" w:rsidR="001F2508" w:rsidRPr="001F2508" w:rsidRDefault="001F2508" w:rsidP="001F2508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More info</w:t>
            </w:r>
          </w:p>
        </w:tc>
        <w:tc>
          <w:tcPr>
            <w:tcW w:w="1560" w:type="dxa"/>
          </w:tcPr>
          <w:p w14:paraId="43B48293" w14:textId="1AE1B760" w:rsidR="001F2508" w:rsidRDefault="00381B63" w:rsidP="001F250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ссылка</w:t>
            </w:r>
          </w:p>
        </w:tc>
        <w:tc>
          <w:tcPr>
            <w:tcW w:w="1701" w:type="dxa"/>
          </w:tcPr>
          <w:p w14:paraId="7F0227D3" w14:textId="68AC259C" w:rsidR="001F2508" w:rsidRDefault="00381B63" w:rsidP="001F250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иден всем</w:t>
            </w:r>
          </w:p>
        </w:tc>
        <w:tc>
          <w:tcPr>
            <w:tcW w:w="1842" w:type="dxa"/>
          </w:tcPr>
          <w:p w14:paraId="10BED579" w14:textId="43C86BE5" w:rsidR="001F2508" w:rsidRDefault="00381B63" w:rsidP="001F250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Доступен всем</w:t>
            </w:r>
          </w:p>
        </w:tc>
        <w:tc>
          <w:tcPr>
            <w:tcW w:w="2694" w:type="dxa"/>
          </w:tcPr>
          <w:p w14:paraId="0E4FEFCA" w14:textId="77777777" w:rsidR="001F2508" w:rsidRDefault="00381B63" w:rsidP="001F250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Ссылка </w:t>
            </w:r>
            <w:proofErr w:type="gramStart"/>
            <w:r>
              <w:rPr>
                <w:rFonts w:ascii="Times New Roman" w:hAnsi="Times New Roman" w:cs="Times New Roman"/>
                <w:sz w:val="24"/>
                <w:szCs w:val="24"/>
              </w:rPr>
              <w:t>находится  двух</w:t>
            </w:r>
            <w:proofErr w:type="gram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разделах профиля («Избранное», «История покупок»)</w:t>
            </w:r>
          </w:p>
          <w:p w14:paraId="79723FAA" w14:textId="77777777" w:rsidR="00381B63" w:rsidRDefault="00381B63" w:rsidP="001F250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При нажатии во вкладке «Избранное» перекидывает на статью места </w:t>
            </w:r>
          </w:p>
          <w:p w14:paraId="3A7D461F" w14:textId="409DA910" w:rsidR="00381B63" w:rsidRDefault="00381B63" w:rsidP="001F250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При нажатии во вкладке «История покупок» перекидывает на информацию о </w:t>
            </w:r>
            <w:proofErr w:type="gramStart"/>
            <w:r>
              <w:rPr>
                <w:rFonts w:ascii="Times New Roman" w:hAnsi="Times New Roman" w:cs="Times New Roman"/>
                <w:sz w:val="24"/>
                <w:szCs w:val="24"/>
              </w:rPr>
              <w:t>туре(</w:t>
            </w:r>
            <w:proofErr w:type="gram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цена, дата, место и т.д.) </w:t>
            </w:r>
          </w:p>
        </w:tc>
      </w:tr>
      <w:tr w:rsidR="001F2508" w14:paraId="39E0F647" w14:textId="72F7F35A" w:rsidTr="00445EC4">
        <w:tc>
          <w:tcPr>
            <w:tcW w:w="1696" w:type="dxa"/>
          </w:tcPr>
          <w:p w14:paraId="7CB4959D" w14:textId="36F8C3AA" w:rsidR="001F2508" w:rsidRPr="001F2508" w:rsidRDefault="001F2508" w:rsidP="001F2508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dd new</w:t>
            </w:r>
          </w:p>
        </w:tc>
        <w:tc>
          <w:tcPr>
            <w:tcW w:w="1560" w:type="dxa"/>
          </w:tcPr>
          <w:p w14:paraId="36DCA817" w14:textId="48EC30B4" w:rsidR="001F2508" w:rsidRDefault="00381B63" w:rsidP="001F250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ссылка</w:t>
            </w:r>
          </w:p>
        </w:tc>
        <w:tc>
          <w:tcPr>
            <w:tcW w:w="1701" w:type="dxa"/>
          </w:tcPr>
          <w:p w14:paraId="4A293E2A" w14:textId="2F2BCC42" w:rsidR="001F2508" w:rsidRDefault="00381B63" w:rsidP="001F250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иден всем</w:t>
            </w:r>
          </w:p>
        </w:tc>
        <w:tc>
          <w:tcPr>
            <w:tcW w:w="1842" w:type="dxa"/>
          </w:tcPr>
          <w:p w14:paraId="2B42B9DC" w14:textId="7AE015A4" w:rsidR="001F2508" w:rsidRDefault="00381B63" w:rsidP="001F250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Доступен всем</w:t>
            </w:r>
          </w:p>
        </w:tc>
        <w:tc>
          <w:tcPr>
            <w:tcW w:w="2694" w:type="dxa"/>
          </w:tcPr>
          <w:p w14:paraId="2D3FBE5B" w14:textId="0C1DD69A" w:rsidR="00381B63" w:rsidRDefault="00381B63" w:rsidP="00381B6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При нажатии пользователь перекидывается на страницу статей о турах и уже </w:t>
            </w:r>
            <w:proofErr w:type="gramStart"/>
            <w:r>
              <w:rPr>
                <w:rFonts w:ascii="Times New Roman" w:hAnsi="Times New Roman" w:cs="Times New Roman"/>
                <w:sz w:val="24"/>
                <w:szCs w:val="24"/>
              </w:rPr>
              <w:t>от туда</w:t>
            </w:r>
            <w:proofErr w:type="gram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добавляет новый тур</w:t>
            </w:r>
          </w:p>
        </w:tc>
      </w:tr>
      <w:tr w:rsidR="001F2508" w14:paraId="174EEC1E" w14:textId="017669E0" w:rsidTr="00445EC4">
        <w:trPr>
          <w:trHeight w:val="272"/>
        </w:trPr>
        <w:tc>
          <w:tcPr>
            <w:tcW w:w="1696" w:type="dxa"/>
          </w:tcPr>
          <w:p w14:paraId="0654D4F8" w14:textId="338705C0" w:rsidR="001F2508" w:rsidRPr="001F2508" w:rsidRDefault="001F2508" w:rsidP="001F2508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Tech support</w:t>
            </w:r>
          </w:p>
        </w:tc>
        <w:tc>
          <w:tcPr>
            <w:tcW w:w="1560" w:type="dxa"/>
          </w:tcPr>
          <w:p w14:paraId="7F7AD308" w14:textId="5BE81DBC" w:rsidR="001F2508" w:rsidRDefault="00381B63" w:rsidP="001F250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ссылка</w:t>
            </w:r>
          </w:p>
        </w:tc>
        <w:tc>
          <w:tcPr>
            <w:tcW w:w="1701" w:type="dxa"/>
          </w:tcPr>
          <w:p w14:paraId="25FEC8CD" w14:textId="3E47B9BF" w:rsidR="001F2508" w:rsidRDefault="00381B63" w:rsidP="001F250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иден всем</w:t>
            </w:r>
          </w:p>
        </w:tc>
        <w:tc>
          <w:tcPr>
            <w:tcW w:w="1842" w:type="dxa"/>
          </w:tcPr>
          <w:p w14:paraId="3A6A33B8" w14:textId="01AB3289" w:rsidR="001F2508" w:rsidRDefault="00381B63" w:rsidP="001F250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Доступен всем</w:t>
            </w:r>
          </w:p>
        </w:tc>
        <w:tc>
          <w:tcPr>
            <w:tcW w:w="2694" w:type="dxa"/>
          </w:tcPr>
          <w:p w14:paraId="36C86E6C" w14:textId="2E0FAD25" w:rsidR="001F2508" w:rsidRDefault="00381B63" w:rsidP="001F250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При нажатии пользователь оказывается на странице </w:t>
            </w:r>
            <w:proofErr w:type="gramStart"/>
            <w:r>
              <w:rPr>
                <w:rFonts w:ascii="Times New Roman" w:hAnsi="Times New Roman" w:cs="Times New Roman"/>
                <w:sz w:val="24"/>
                <w:szCs w:val="24"/>
              </w:rPr>
              <w:t>тех поддержки</w:t>
            </w:r>
            <w:proofErr w:type="gram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(чата)</w:t>
            </w:r>
          </w:p>
        </w:tc>
      </w:tr>
      <w:tr w:rsidR="00381B63" w14:paraId="618FB900" w14:textId="77777777" w:rsidTr="00445EC4">
        <w:trPr>
          <w:trHeight w:val="645"/>
        </w:trPr>
        <w:tc>
          <w:tcPr>
            <w:tcW w:w="1696" w:type="dxa"/>
          </w:tcPr>
          <w:p w14:paraId="319063C1" w14:textId="654A7D8A" w:rsidR="00381B63" w:rsidRPr="00381B63" w:rsidRDefault="00381B63" w:rsidP="001F2508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Days</w:t>
            </w:r>
          </w:p>
        </w:tc>
        <w:tc>
          <w:tcPr>
            <w:tcW w:w="1560" w:type="dxa"/>
          </w:tcPr>
          <w:p w14:paraId="0B4FAB7F" w14:textId="0A2ADEAE" w:rsidR="00381B63" w:rsidRDefault="00381B63" w:rsidP="001F250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Кнопка-ссылка</w:t>
            </w:r>
          </w:p>
        </w:tc>
        <w:tc>
          <w:tcPr>
            <w:tcW w:w="1701" w:type="dxa"/>
          </w:tcPr>
          <w:p w14:paraId="0A72EC73" w14:textId="5CC35D7B" w:rsidR="00381B63" w:rsidRDefault="00381B63" w:rsidP="001F250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иден всем</w:t>
            </w:r>
          </w:p>
        </w:tc>
        <w:tc>
          <w:tcPr>
            <w:tcW w:w="1842" w:type="dxa"/>
          </w:tcPr>
          <w:p w14:paraId="75E5ABED" w14:textId="493C6C65" w:rsidR="00381B63" w:rsidRDefault="00381B63" w:rsidP="001F250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Доступен всем</w:t>
            </w:r>
          </w:p>
        </w:tc>
        <w:tc>
          <w:tcPr>
            <w:tcW w:w="2694" w:type="dxa"/>
          </w:tcPr>
          <w:p w14:paraId="07018D20" w14:textId="32B2199F" w:rsidR="00381B63" w:rsidRDefault="00381B63" w:rsidP="001F250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При нажатии </w:t>
            </w:r>
            <w:r w:rsidR="00C7590E">
              <w:rPr>
                <w:rFonts w:ascii="Times New Roman" w:hAnsi="Times New Roman" w:cs="Times New Roman"/>
                <w:sz w:val="24"/>
                <w:szCs w:val="24"/>
              </w:rPr>
              <w:t xml:space="preserve">открывается окошко с запланированными турами на нужный день </w:t>
            </w:r>
          </w:p>
        </w:tc>
      </w:tr>
    </w:tbl>
    <w:p w14:paraId="4FE7FFF5" w14:textId="6E7C8C68" w:rsidR="001F2508" w:rsidRPr="00FB2542" w:rsidRDefault="00445EC4" w:rsidP="000B5C38">
      <w:pPr>
        <w:rPr>
          <w:rFonts w:ascii="Times New Roman" w:hAnsi="Times New Roman" w:cs="Times New Roman"/>
          <w:sz w:val="24"/>
          <w:szCs w:val="24"/>
        </w:rPr>
      </w:pPr>
      <w:r w:rsidRPr="00445EC4">
        <w:rPr>
          <w:rFonts w:ascii="Times New Roman" w:hAnsi="Times New Roman" w:cs="Times New Roman"/>
          <w:noProof/>
          <w:sz w:val="24"/>
          <w:szCs w:val="24"/>
        </w:rPr>
        <w:lastRenderedPageBreak/>
        <w:drawing>
          <wp:inline distT="0" distB="0" distL="0" distR="0" wp14:anchorId="3B235570" wp14:editId="31D8DA40">
            <wp:extent cx="5940425" cy="3951605"/>
            <wp:effectExtent l="0" t="0" r="3175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9516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D00FFFB" w14:textId="5C375F89" w:rsidR="00C517FF" w:rsidRPr="00832041" w:rsidRDefault="00C517FF" w:rsidP="00C517FF">
      <w:pPr>
        <w:pStyle w:val="a5"/>
        <w:numPr>
          <w:ilvl w:val="0"/>
          <w:numId w:val="4"/>
        </w:numPr>
        <w:rPr>
          <w:rFonts w:ascii="Times New Roman" w:hAnsi="Times New Roman" w:cs="Times New Roman"/>
          <w:b/>
          <w:bCs/>
          <w:sz w:val="24"/>
          <w:szCs w:val="24"/>
          <w:lang w:val="en-US"/>
        </w:rPr>
      </w:pPr>
      <w:r w:rsidRPr="00832041">
        <w:rPr>
          <w:rFonts w:ascii="Times New Roman" w:hAnsi="Times New Roman" w:cs="Times New Roman"/>
          <w:b/>
          <w:bCs/>
          <w:sz w:val="24"/>
          <w:szCs w:val="24"/>
          <w:lang w:val="en-US"/>
        </w:rPr>
        <w:t>Main page: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1850"/>
        <w:gridCol w:w="1852"/>
        <w:gridCol w:w="1919"/>
        <w:gridCol w:w="1865"/>
        <w:gridCol w:w="1859"/>
      </w:tblGrid>
      <w:tr w:rsidR="00C517FF" w14:paraId="37AEB8C6" w14:textId="77777777" w:rsidTr="00C517FF">
        <w:tc>
          <w:tcPr>
            <w:tcW w:w="1869" w:type="dxa"/>
          </w:tcPr>
          <w:p w14:paraId="54308214" w14:textId="4C89BB3B" w:rsidR="00C517FF" w:rsidRDefault="00C517FF" w:rsidP="00C517FF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Название поля</w:t>
            </w:r>
          </w:p>
        </w:tc>
        <w:tc>
          <w:tcPr>
            <w:tcW w:w="1869" w:type="dxa"/>
          </w:tcPr>
          <w:p w14:paraId="63FB1760" w14:textId="5AE09E9F" w:rsidR="00C517FF" w:rsidRDefault="00C517FF" w:rsidP="00C517FF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Тип</w:t>
            </w:r>
          </w:p>
        </w:tc>
        <w:tc>
          <w:tcPr>
            <w:tcW w:w="1869" w:type="dxa"/>
          </w:tcPr>
          <w:p w14:paraId="32BC9D1C" w14:textId="763231F2" w:rsidR="00C517FF" w:rsidRDefault="00C517FF" w:rsidP="00C517FF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Усл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>. видимости</w:t>
            </w:r>
          </w:p>
        </w:tc>
        <w:tc>
          <w:tcPr>
            <w:tcW w:w="1869" w:type="dxa"/>
          </w:tcPr>
          <w:p w14:paraId="08E40FD8" w14:textId="7EB2F83D" w:rsidR="00C517FF" w:rsidRDefault="00C517FF" w:rsidP="00C517FF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Усл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>. доступности</w:t>
            </w:r>
          </w:p>
        </w:tc>
        <w:tc>
          <w:tcPr>
            <w:tcW w:w="1869" w:type="dxa"/>
          </w:tcPr>
          <w:p w14:paraId="30408EB0" w14:textId="32EA2895" w:rsidR="00C517FF" w:rsidRDefault="00C517FF" w:rsidP="00C517FF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Описание</w:t>
            </w:r>
          </w:p>
        </w:tc>
      </w:tr>
      <w:tr w:rsidR="00C517FF" w14:paraId="11379357" w14:textId="77777777" w:rsidTr="00C517FF">
        <w:tc>
          <w:tcPr>
            <w:tcW w:w="1869" w:type="dxa"/>
          </w:tcPr>
          <w:p w14:paraId="44F35EAB" w14:textId="185C03BC" w:rsidR="00C517FF" w:rsidRPr="00C517FF" w:rsidRDefault="00C517FF" w:rsidP="00C517F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Логотип</w:t>
            </w:r>
          </w:p>
        </w:tc>
        <w:tc>
          <w:tcPr>
            <w:tcW w:w="1869" w:type="dxa"/>
          </w:tcPr>
          <w:p w14:paraId="47839EB0" w14:textId="36FBC4E1" w:rsidR="00C517FF" w:rsidRPr="00C517FF" w:rsidRDefault="00C517FF" w:rsidP="00C517FF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картинка</w:t>
            </w:r>
          </w:p>
        </w:tc>
        <w:tc>
          <w:tcPr>
            <w:tcW w:w="1869" w:type="dxa"/>
          </w:tcPr>
          <w:p w14:paraId="1F6B943D" w14:textId="76483956" w:rsidR="00C517FF" w:rsidRDefault="003D1CB1" w:rsidP="00C517FF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иден всем</w:t>
            </w:r>
          </w:p>
        </w:tc>
        <w:tc>
          <w:tcPr>
            <w:tcW w:w="1869" w:type="dxa"/>
          </w:tcPr>
          <w:p w14:paraId="7D22BAE1" w14:textId="6F130DA8" w:rsidR="00C517FF" w:rsidRDefault="003D1CB1" w:rsidP="00C517FF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Доступен всем</w:t>
            </w:r>
          </w:p>
        </w:tc>
        <w:tc>
          <w:tcPr>
            <w:tcW w:w="1869" w:type="dxa"/>
          </w:tcPr>
          <w:p w14:paraId="386837F5" w14:textId="607A167C" w:rsidR="00C517FF" w:rsidRPr="003D1CB1" w:rsidRDefault="003D1CB1" w:rsidP="00C517F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Фото</w:t>
            </w:r>
          </w:p>
        </w:tc>
      </w:tr>
      <w:tr w:rsidR="00C517FF" w14:paraId="57323FC9" w14:textId="77777777" w:rsidTr="00C517FF">
        <w:tc>
          <w:tcPr>
            <w:tcW w:w="1869" w:type="dxa"/>
          </w:tcPr>
          <w:p w14:paraId="1C1C2236" w14:textId="1C0A0493" w:rsidR="00C517FF" w:rsidRDefault="00C517FF" w:rsidP="00C517FF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rticles</w:t>
            </w:r>
          </w:p>
        </w:tc>
        <w:tc>
          <w:tcPr>
            <w:tcW w:w="1869" w:type="dxa"/>
          </w:tcPr>
          <w:p w14:paraId="7E592E88" w14:textId="58651AB9" w:rsidR="00C517FF" w:rsidRPr="00C517FF" w:rsidRDefault="00C517FF" w:rsidP="00C517F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Ссылка</w:t>
            </w:r>
          </w:p>
        </w:tc>
        <w:tc>
          <w:tcPr>
            <w:tcW w:w="1869" w:type="dxa"/>
          </w:tcPr>
          <w:p w14:paraId="3E5B0B19" w14:textId="4BCC87F6" w:rsidR="00C517FF" w:rsidRDefault="003D1CB1" w:rsidP="00C517FF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иден всем</w:t>
            </w:r>
          </w:p>
        </w:tc>
        <w:tc>
          <w:tcPr>
            <w:tcW w:w="1869" w:type="dxa"/>
          </w:tcPr>
          <w:p w14:paraId="45C582F1" w14:textId="48FFDDFE" w:rsidR="00C517FF" w:rsidRDefault="003D1CB1" w:rsidP="00C517FF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Доступен всем</w:t>
            </w:r>
          </w:p>
        </w:tc>
        <w:tc>
          <w:tcPr>
            <w:tcW w:w="1869" w:type="dxa"/>
          </w:tcPr>
          <w:p w14:paraId="453D2E9E" w14:textId="262BF502" w:rsidR="00C517FF" w:rsidRPr="003D1CB1" w:rsidRDefault="003D1CB1" w:rsidP="00C517F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Ссылка на раздел сайта</w:t>
            </w:r>
          </w:p>
        </w:tc>
      </w:tr>
      <w:tr w:rsidR="00C517FF" w14:paraId="46EF1874" w14:textId="77777777" w:rsidTr="00C517FF">
        <w:tc>
          <w:tcPr>
            <w:tcW w:w="1869" w:type="dxa"/>
          </w:tcPr>
          <w:p w14:paraId="3DC5DA6F" w14:textId="3948B83B" w:rsidR="00C517FF" w:rsidRDefault="00C517FF" w:rsidP="00C517FF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Locations</w:t>
            </w:r>
          </w:p>
        </w:tc>
        <w:tc>
          <w:tcPr>
            <w:tcW w:w="1869" w:type="dxa"/>
          </w:tcPr>
          <w:p w14:paraId="6A59BB0C" w14:textId="4146FBDC" w:rsidR="00C517FF" w:rsidRPr="00C517FF" w:rsidRDefault="00C517FF" w:rsidP="00C517F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Ссылка</w:t>
            </w:r>
          </w:p>
        </w:tc>
        <w:tc>
          <w:tcPr>
            <w:tcW w:w="1869" w:type="dxa"/>
          </w:tcPr>
          <w:p w14:paraId="0F69BCB0" w14:textId="0088BB9E" w:rsidR="00C517FF" w:rsidRDefault="003D1CB1" w:rsidP="00C517FF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иден всем</w:t>
            </w:r>
          </w:p>
        </w:tc>
        <w:tc>
          <w:tcPr>
            <w:tcW w:w="1869" w:type="dxa"/>
          </w:tcPr>
          <w:p w14:paraId="6678730B" w14:textId="1AF42BC6" w:rsidR="00C517FF" w:rsidRDefault="003D1CB1" w:rsidP="00C517FF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Доступен всем</w:t>
            </w:r>
          </w:p>
        </w:tc>
        <w:tc>
          <w:tcPr>
            <w:tcW w:w="1869" w:type="dxa"/>
          </w:tcPr>
          <w:p w14:paraId="35E2554C" w14:textId="0EABF55F" w:rsidR="00C517FF" w:rsidRDefault="003D1CB1" w:rsidP="00C517FF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Ссылка на раздел сайта</w:t>
            </w:r>
          </w:p>
        </w:tc>
      </w:tr>
      <w:tr w:rsidR="00C517FF" w14:paraId="61304510" w14:textId="77777777" w:rsidTr="00C517FF">
        <w:tc>
          <w:tcPr>
            <w:tcW w:w="1869" w:type="dxa"/>
          </w:tcPr>
          <w:p w14:paraId="5D89FDCB" w14:textId="704AE4AF" w:rsidR="00C517FF" w:rsidRDefault="00C517FF" w:rsidP="00C517FF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Videos</w:t>
            </w:r>
          </w:p>
        </w:tc>
        <w:tc>
          <w:tcPr>
            <w:tcW w:w="1869" w:type="dxa"/>
          </w:tcPr>
          <w:p w14:paraId="11DA44EB" w14:textId="463D964D" w:rsidR="00C517FF" w:rsidRPr="00C517FF" w:rsidRDefault="00C517FF" w:rsidP="00C517F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Ссылка</w:t>
            </w:r>
          </w:p>
        </w:tc>
        <w:tc>
          <w:tcPr>
            <w:tcW w:w="1869" w:type="dxa"/>
          </w:tcPr>
          <w:p w14:paraId="7D929B9F" w14:textId="1892484F" w:rsidR="00C517FF" w:rsidRDefault="003D1CB1" w:rsidP="00C517FF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иден всем</w:t>
            </w:r>
          </w:p>
        </w:tc>
        <w:tc>
          <w:tcPr>
            <w:tcW w:w="1869" w:type="dxa"/>
          </w:tcPr>
          <w:p w14:paraId="7C692210" w14:textId="243FFDE2" w:rsidR="00C517FF" w:rsidRDefault="003D1CB1" w:rsidP="00C517FF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Доступен всем</w:t>
            </w:r>
          </w:p>
        </w:tc>
        <w:tc>
          <w:tcPr>
            <w:tcW w:w="1869" w:type="dxa"/>
          </w:tcPr>
          <w:p w14:paraId="684CB107" w14:textId="75F0F5B4" w:rsidR="00C517FF" w:rsidRDefault="003D1CB1" w:rsidP="00C517FF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Ссылка на раздел сайта</w:t>
            </w:r>
          </w:p>
        </w:tc>
      </w:tr>
      <w:tr w:rsidR="00C517FF" w:rsidRPr="003D1CB1" w14:paraId="1452D145" w14:textId="77777777" w:rsidTr="00C517FF">
        <w:tc>
          <w:tcPr>
            <w:tcW w:w="1869" w:type="dxa"/>
          </w:tcPr>
          <w:p w14:paraId="13D669C1" w14:textId="6E8AE9C2" w:rsidR="00C517FF" w:rsidRDefault="00C517FF" w:rsidP="00C517FF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Log-in</w:t>
            </w:r>
          </w:p>
        </w:tc>
        <w:tc>
          <w:tcPr>
            <w:tcW w:w="1869" w:type="dxa"/>
          </w:tcPr>
          <w:p w14:paraId="23A3DD05" w14:textId="0347C9A1" w:rsidR="00C517FF" w:rsidRPr="00C517FF" w:rsidRDefault="00C517FF" w:rsidP="00C517F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Ссылка</w:t>
            </w:r>
          </w:p>
        </w:tc>
        <w:tc>
          <w:tcPr>
            <w:tcW w:w="1869" w:type="dxa"/>
          </w:tcPr>
          <w:p w14:paraId="6062BC5E" w14:textId="7D39B6FD" w:rsidR="00C517FF" w:rsidRPr="003D1CB1" w:rsidRDefault="003D1CB1" w:rsidP="00C517F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иден всем-кто не зарегистрирован</w:t>
            </w:r>
          </w:p>
        </w:tc>
        <w:tc>
          <w:tcPr>
            <w:tcW w:w="1869" w:type="dxa"/>
          </w:tcPr>
          <w:p w14:paraId="46E13ACA" w14:textId="29779797" w:rsidR="00C517FF" w:rsidRPr="003D1CB1" w:rsidRDefault="003D1CB1" w:rsidP="00C517F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Доступен всем пользователям без регистрации</w:t>
            </w:r>
          </w:p>
        </w:tc>
        <w:tc>
          <w:tcPr>
            <w:tcW w:w="1869" w:type="dxa"/>
          </w:tcPr>
          <w:p w14:paraId="49992CA7" w14:textId="60774D44" w:rsidR="00C517FF" w:rsidRPr="003D1CB1" w:rsidRDefault="003D1CB1" w:rsidP="00C517F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Ссылка на страницу регистрации</w:t>
            </w:r>
          </w:p>
        </w:tc>
      </w:tr>
      <w:tr w:rsidR="00C517FF" w14:paraId="072581ED" w14:textId="77777777" w:rsidTr="00C517FF">
        <w:tc>
          <w:tcPr>
            <w:tcW w:w="1869" w:type="dxa"/>
          </w:tcPr>
          <w:p w14:paraId="3422EFA3" w14:textId="78F97CB5" w:rsidR="00C517FF" w:rsidRPr="00C517FF" w:rsidRDefault="00C517FF" w:rsidP="00C517F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Строка поиска 1</w:t>
            </w:r>
          </w:p>
        </w:tc>
        <w:tc>
          <w:tcPr>
            <w:tcW w:w="1869" w:type="dxa"/>
          </w:tcPr>
          <w:p w14:paraId="3B4FFF01" w14:textId="6CD6AF09" w:rsidR="00C517FF" w:rsidRPr="00C517FF" w:rsidRDefault="00C517FF" w:rsidP="00C517F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Текстовое поле </w:t>
            </w:r>
          </w:p>
        </w:tc>
        <w:tc>
          <w:tcPr>
            <w:tcW w:w="1869" w:type="dxa"/>
          </w:tcPr>
          <w:p w14:paraId="06F6AB73" w14:textId="1C05E84C" w:rsidR="00C517FF" w:rsidRDefault="003D1CB1" w:rsidP="00C517FF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иден всем</w:t>
            </w:r>
          </w:p>
        </w:tc>
        <w:tc>
          <w:tcPr>
            <w:tcW w:w="1869" w:type="dxa"/>
          </w:tcPr>
          <w:p w14:paraId="401C0556" w14:textId="45FB8E5C" w:rsidR="00C517FF" w:rsidRDefault="003D1CB1" w:rsidP="00C517FF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Доступен всем</w:t>
            </w:r>
          </w:p>
        </w:tc>
        <w:tc>
          <w:tcPr>
            <w:tcW w:w="1869" w:type="dxa"/>
          </w:tcPr>
          <w:p w14:paraId="3FDB91F4" w14:textId="77777777" w:rsidR="00C517FF" w:rsidRDefault="003D1CB1" w:rsidP="00C517F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Текстовое поле </w:t>
            </w:r>
          </w:p>
          <w:p w14:paraId="0E0594AE" w14:textId="47153679" w:rsidR="003D1CB1" w:rsidRPr="003D1CB1" w:rsidRDefault="003D1CB1" w:rsidP="00C517F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для поиска занятий</w:t>
            </w:r>
          </w:p>
        </w:tc>
      </w:tr>
      <w:tr w:rsidR="00C517FF" w:rsidRPr="003D1CB1" w14:paraId="18F6949D" w14:textId="77777777" w:rsidTr="00C517FF">
        <w:tc>
          <w:tcPr>
            <w:tcW w:w="1869" w:type="dxa"/>
          </w:tcPr>
          <w:p w14:paraId="6C20C15C" w14:textId="37B39645" w:rsidR="00C517FF" w:rsidRPr="00C517FF" w:rsidRDefault="00C517FF" w:rsidP="00C517F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Строка поиска 2</w:t>
            </w:r>
          </w:p>
        </w:tc>
        <w:tc>
          <w:tcPr>
            <w:tcW w:w="1869" w:type="dxa"/>
          </w:tcPr>
          <w:p w14:paraId="3FA6D5D7" w14:textId="68E2845D" w:rsidR="00C517FF" w:rsidRPr="00C517FF" w:rsidRDefault="00C517FF" w:rsidP="00C517F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Текстовое поле</w:t>
            </w:r>
          </w:p>
        </w:tc>
        <w:tc>
          <w:tcPr>
            <w:tcW w:w="1869" w:type="dxa"/>
          </w:tcPr>
          <w:p w14:paraId="7E6676D6" w14:textId="1D685401" w:rsidR="00C517FF" w:rsidRDefault="003D1CB1" w:rsidP="00C517FF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Виден всем </w:t>
            </w:r>
          </w:p>
        </w:tc>
        <w:tc>
          <w:tcPr>
            <w:tcW w:w="1869" w:type="dxa"/>
          </w:tcPr>
          <w:p w14:paraId="3BE9F8DD" w14:textId="5E912F4B" w:rsidR="00C517FF" w:rsidRDefault="003D1CB1" w:rsidP="00C517FF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Доступен всем</w:t>
            </w:r>
          </w:p>
        </w:tc>
        <w:tc>
          <w:tcPr>
            <w:tcW w:w="1869" w:type="dxa"/>
          </w:tcPr>
          <w:p w14:paraId="19FCF959" w14:textId="2943C399" w:rsidR="00C517FF" w:rsidRPr="003D1CB1" w:rsidRDefault="003D1CB1" w:rsidP="00C517F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Текстовое поле для поиска мест</w:t>
            </w:r>
          </w:p>
        </w:tc>
      </w:tr>
      <w:tr w:rsidR="00C517FF" w14:paraId="4075DA40" w14:textId="77777777" w:rsidTr="00C517FF">
        <w:tc>
          <w:tcPr>
            <w:tcW w:w="1869" w:type="dxa"/>
          </w:tcPr>
          <w:p w14:paraId="489F3BDB" w14:textId="3F34AFD5" w:rsidR="00C517FF" w:rsidRPr="00C517FF" w:rsidRDefault="00C517FF" w:rsidP="00C517FF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Search </w:t>
            </w:r>
          </w:p>
        </w:tc>
        <w:tc>
          <w:tcPr>
            <w:tcW w:w="1869" w:type="dxa"/>
          </w:tcPr>
          <w:p w14:paraId="1FC82364" w14:textId="48110E4A" w:rsidR="00C517FF" w:rsidRPr="00C517FF" w:rsidRDefault="00C517FF" w:rsidP="00C517F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Ссылка-кнопка</w:t>
            </w:r>
          </w:p>
        </w:tc>
        <w:tc>
          <w:tcPr>
            <w:tcW w:w="1869" w:type="dxa"/>
          </w:tcPr>
          <w:p w14:paraId="5C027D35" w14:textId="1AFE0090" w:rsidR="00C517FF" w:rsidRDefault="003D1CB1" w:rsidP="00C517FF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иден всем</w:t>
            </w:r>
          </w:p>
        </w:tc>
        <w:tc>
          <w:tcPr>
            <w:tcW w:w="1869" w:type="dxa"/>
          </w:tcPr>
          <w:p w14:paraId="668A37D6" w14:textId="02D04237" w:rsidR="00C517FF" w:rsidRDefault="003D1CB1" w:rsidP="00C517FF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Доступен всем</w:t>
            </w:r>
          </w:p>
        </w:tc>
        <w:tc>
          <w:tcPr>
            <w:tcW w:w="1869" w:type="dxa"/>
          </w:tcPr>
          <w:p w14:paraId="5F8D07EC" w14:textId="7774446B" w:rsidR="00C517FF" w:rsidRPr="003D1CB1" w:rsidRDefault="003D1CB1" w:rsidP="00C517F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Кнопка поиска </w:t>
            </w:r>
          </w:p>
        </w:tc>
      </w:tr>
    </w:tbl>
    <w:p w14:paraId="0DC7709A" w14:textId="6B97D651" w:rsidR="003D1CB1" w:rsidRDefault="003D1CB1" w:rsidP="00FB2542">
      <w:pPr>
        <w:rPr>
          <w:rFonts w:ascii="Times New Roman" w:hAnsi="Times New Roman" w:cs="Times New Roman"/>
          <w:sz w:val="24"/>
          <w:szCs w:val="24"/>
          <w:lang w:val="en-US"/>
        </w:rPr>
      </w:pPr>
    </w:p>
    <w:p w14:paraId="794DFE89" w14:textId="77777777" w:rsidR="00381B63" w:rsidRDefault="00381B63" w:rsidP="00FB2542">
      <w:pPr>
        <w:rPr>
          <w:rFonts w:ascii="Times New Roman" w:hAnsi="Times New Roman" w:cs="Times New Roman"/>
          <w:sz w:val="28"/>
          <w:szCs w:val="28"/>
        </w:rPr>
      </w:pPr>
    </w:p>
    <w:p w14:paraId="0A3F71E5" w14:textId="77777777" w:rsidR="00445EC4" w:rsidRDefault="00445EC4" w:rsidP="00AA46DF">
      <w:pPr>
        <w:rPr>
          <w:rFonts w:ascii="Times New Roman" w:hAnsi="Times New Roman" w:cs="Times New Roman"/>
          <w:sz w:val="28"/>
          <w:szCs w:val="28"/>
        </w:rPr>
      </w:pPr>
    </w:p>
    <w:p w14:paraId="263DC83C" w14:textId="77777777" w:rsidR="00445EC4" w:rsidRDefault="00445EC4" w:rsidP="00AA46DF">
      <w:pPr>
        <w:rPr>
          <w:rFonts w:ascii="Times New Roman" w:hAnsi="Times New Roman" w:cs="Times New Roman"/>
          <w:sz w:val="28"/>
          <w:szCs w:val="28"/>
        </w:rPr>
      </w:pPr>
    </w:p>
    <w:p w14:paraId="4862DB63" w14:textId="76E1B07B" w:rsidR="00E75BC2" w:rsidRPr="00E06161" w:rsidRDefault="00445EC4" w:rsidP="00E75BC2">
      <w:pPr>
        <w:pStyle w:val="a"/>
        <w:numPr>
          <w:ilvl w:val="0"/>
          <w:numId w:val="0"/>
        </w:numPr>
        <w:ind w:left="360" w:hanging="360"/>
        <w:rPr>
          <w:rFonts w:ascii="Times New Roman" w:hAnsi="Times New Roman" w:cs="Times New Roman"/>
          <w:b/>
          <w:bCs/>
          <w:i/>
          <w:iCs/>
          <w:sz w:val="32"/>
          <w:szCs w:val="32"/>
        </w:rPr>
      </w:pPr>
      <w:r w:rsidRPr="00E06161">
        <w:rPr>
          <w:rFonts w:ascii="Times New Roman" w:hAnsi="Times New Roman" w:cs="Times New Roman"/>
          <w:b/>
          <w:bCs/>
          <w:i/>
          <w:iCs/>
          <w:sz w:val="32"/>
          <w:szCs w:val="32"/>
        </w:rPr>
        <w:lastRenderedPageBreak/>
        <w:t>7 Доказательства</w:t>
      </w:r>
    </w:p>
    <w:p w14:paraId="378E5D3F" w14:textId="2AA17DFF" w:rsidR="007F4A1B" w:rsidRPr="007F4A1B" w:rsidRDefault="00386C4C" w:rsidP="007F4A1B">
      <w:pPr>
        <w:pStyle w:val="a"/>
        <w:numPr>
          <w:ilvl w:val="0"/>
          <w:numId w:val="15"/>
        </w:numPr>
        <w:rPr>
          <w:rFonts w:ascii="Times New Roman" w:hAnsi="Times New Roman" w:cs="Times New Roman"/>
          <w:sz w:val="28"/>
          <w:szCs w:val="28"/>
        </w:rPr>
      </w:pPr>
      <w:r w:rsidRPr="00E06161">
        <w:rPr>
          <w:rFonts w:ascii="Times New Roman" w:hAnsi="Times New Roman" w:cs="Times New Roman"/>
          <w:b/>
          <w:bCs/>
          <w:sz w:val="28"/>
          <w:szCs w:val="28"/>
          <w:u w:val="single"/>
        </w:rPr>
        <w:t>Принцип простоты</w:t>
      </w:r>
      <w:r w:rsidRPr="00E75BC2">
        <w:rPr>
          <w:rFonts w:ascii="Times New Roman" w:hAnsi="Times New Roman" w:cs="Times New Roman"/>
          <w:sz w:val="28"/>
          <w:szCs w:val="28"/>
        </w:rPr>
        <w:t xml:space="preserve"> </w:t>
      </w:r>
      <w:r w:rsidR="00E75BC2" w:rsidRPr="00E75BC2">
        <w:rPr>
          <w:rFonts w:ascii="Times New Roman" w:hAnsi="Times New Roman" w:cs="Times New Roman"/>
          <w:sz w:val="28"/>
          <w:szCs w:val="28"/>
        </w:rPr>
        <w:t xml:space="preserve">– </w:t>
      </w:r>
      <w:r w:rsidR="007F4A1B">
        <w:rPr>
          <w:rFonts w:ascii="Times New Roman" w:hAnsi="Times New Roman" w:cs="Times New Roman"/>
          <w:sz w:val="28"/>
          <w:szCs w:val="28"/>
        </w:rPr>
        <w:t>проанализировав какими функциями пользователи пользуются больше, я пришел к решению упростить эти функции так чтобы они выполнялись за минимальное число шагов. Так к примеру «Поиск мест по Японии» выполняется за один</w:t>
      </w:r>
      <w:r w:rsidR="008160E5" w:rsidRPr="008160E5">
        <w:rPr>
          <w:rFonts w:ascii="Times New Roman" w:hAnsi="Times New Roman" w:cs="Times New Roman"/>
          <w:sz w:val="28"/>
          <w:szCs w:val="28"/>
        </w:rPr>
        <w:t xml:space="preserve"> </w:t>
      </w:r>
      <w:r w:rsidR="008160E5">
        <w:rPr>
          <w:rFonts w:ascii="Times New Roman" w:hAnsi="Times New Roman" w:cs="Times New Roman"/>
          <w:sz w:val="28"/>
          <w:szCs w:val="28"/>
        </w:rPr>
        <w:t>шаг</w:t>
      </w:r>
      <w:r w:rsidR="007F4A1B">
        <w:rPr>
          <w:rFonts w:ascii="Times New Roman" w:hAnsi="Times New Roman" w:cs="Times New Roman"/>
          <w:sz w:val="28"/>
          <w:szCs w:val="28"/>
        </w:rPr>
        <w:t>, простым нажатием на кнопку «</w:t>
      </w:r>
      <w:r w:rsidR="007F4A1B">
        <w:rPr>
          <w:rFonts w:ascii="Times New Roman" w:hAnsi="Times New Roman" w:cs="Times New Roman"/>
          <w:sz w:val="28"/>
          <w:szCs w:val="28"/>
          <w:lang w:val="en-US"/>
        </w:rPr>
        <w:t>Search</w:t>
      </w:r>
      <w:r w:rsidR="007F4A1B">
        <w:rPr>
          <w:rFonts w:ascii="Times New Roman" w:hAnsi="Times New Roman" w:cs="Times New Roman"/>
          <w:sz w:val="28"/>
          <w:szCs w:val="28"/>
        </w:rPr>
        <w:t>». Так же на сайт</w:t>
      </w:r>
      <w:r w:rsidR="008160E5">
        <w:rPr>
          <w:rFonts w:ascii="Times New Roman" w:hAnsi="Times New Roman" w:cs="Times New Roman"/>
          <w:sz w:val="28"/>
          <w:szCs w:val="28"/>
        </w:rPr>
        <w:t>е</w:t>
      </w:r>
      <w:r w:rsidR="007F4A1B">
        <w:rPr>
          <w:rFonts w:ascii="Times New Roman" w:hAnsi="Times New Roman" w:cs="Times New Roman"/>
          <w:sz w:val="28"/>
          <w:szCs w:val="28"/>
        </w:rPr>
        <w:t xml:space="preserve"> есть и сложные функции</w:t>
      </w:r>
      <w:r w:rsidR="008160E5">
        <w:rPr>
          <w:rFonts w:ascii="Times New Roman" w:hAnsi="Times New Roman" w:cs="Times New Roman"/>
          <w:sz w:val="28"/>
          <w:szCs w:val="28"/>
        </w:rPr>
        <w:t xml:space="preserve">. К </w:t>
      </w:r>
      <w:r w:rsidR="007F4A1B">
        <w:rPr>
          <w:rFonts w:ascii="Times New Roman" w:hAnsi="Times New Roman" w:cs="Times New Roman"/>
          <w:sz w:val="28"/>
          <w:szCs w:val="28"/>
        </w:rPr>
        <w:t>примеру</w:t>
      </w:r>
      <w:r w:rsidR="00D12DBB">
        <w:rPr>
          <w:rFonts w:ascii="Times New Roman" w:hAnsi="Times New Roman" w:cs="Times New Roman"/>
          <w:sz w:val="28"/>
          <w:szCs w:val="28"/>
        </w:rPr>
        <w:t xml:space="preserve">, </w:t>
      </w:r>
      <w:r w:rsidR="007F4A1B">
        <w:rPr>
          <w:rFonts w:ascii="Times New Roman" w:hAnsi="Times New Roman" w:cs="Times New Roman"/>
          <w:sz w:val="28"/>
          <w:szCs w:val="28"/>
        </w:rPr>
        <w:t xml:space="preserve">бронирование билетов включает в себя </w:t>
      </w:r>
      <w:r w:rsidR="008160E5">
        <w:rPr>
          <w:rFonts w:ascii="Times New Roman" w:hAnsi="Times New Roman" w:cs="Times New Roman"/>
          <w:sz w:val="28"/>
          <w:szCs w:val="28"/>
        </w:rPr>
        <w:t>несколько</w:t>
      </w:r>
      <w:r w:rsidR="007F4A1B">
        <w:rPr>
          <w:rFonts w:ascii="Times New Roman" w:hAnsi="Times New Roman" w:cs="Times New Roman"/>
          <w:sz w:val="28"/>
          <w:szCs w:val="28"/>
        </w:rPr>
        <w:t xml:space="preserve"> последовательных действий (</w:t>
      </w:r>
      <w:r w:rsidR="008160E5">
        <w:rPr>
          <w:rFonts w:ascii="Times New Roman" w:hAnsi="Times New Roman" w:cs="Times New Roman"/>
          <w:sz w:val="28"/>
          <w:szCs w:val="28"/>
        </w:rPr>
        <w:t>два перехода с «Главной» до страницы «Покупка билетов»,</w:t>
      </w:r>
      <w:r w:rsidR="007F4A1B">
        <w:rPr>
          <w:rFonts w:ascii="Times New Roman" w:hAnsi="Times New Roman" w:cs="Times New Roman"/>
          <w:sz w:val="28"/>
          <w:szCs w:val="28"/>
        </w:rPr>
        <w:t xml:space="preserve"> выбор</w:t>
      </w:r>
      <w:r w:rsidR="008160E5">
        <w:rPr>
          <w:rFonts w:ascii="Times New Roman" w:hAnsi="Times New Roman" w:cs="Times New Roman"/>
          <w:sz w:val="28"/>
          <w:szCs w:val="28"/>
        </w:rPr>
        <w:t xml:space="preserve"> </w:t>
      </w:r>
      <w:r w:rsidR="007F4A1B">
        <w:rPr>
          <w:rFonts w:ascii="Times New Roman" w:hAnsi="Times New Roman" w:cs="Times New Roman"/>
          <w:sz w:val="28"/>
          <w:szCs w:val="28"/>
        </w:rPr>
        <w:t>места</w:t>
      </w:r>
      <w:r w:rsidR="008160E5">
        <w:rPr>
          <w:rFonts w:ascii="Times New Roman" w:hAnsi="Times New Roman" w:cs="Times New Roman"/>
          <w:sz w:val="28"/>
          <w:szCs w:val="28"/>
        </w:rPr>
        <w:t>,</w:t>
      </w:r>
      <w:r w:rsidR="007F4A1B">
        <w:rPr>
          <w:rFonts w:ascii="Times New Roman" w:hAnsi="Times New Roman" w:cs="Times New Roman"/>
          <w:sz w:val="28"/>
          <w:szCs w:val="28"/>
        </w:rPr>
        <w:t xml:space="preserve"> подтверждение оплаты</w:t>
      </w:r>
      <w:r w:rsidR="008160E5">
        <w:rPr>
          <w:rFonts w:ascii="Times New Roman" w:hAnsi="Times New Roman" w:cs="Times New Roman"/>
          <w:sz w:val="28"/>
          <w:szCs w:val="28"/>
        </w:rPr>
        <w:t xml:space="preserve"> и проч.</w:t>
      </w:r>
      <w:r w:rsidR="007F4A1B">
        <w:rPr>
          <w:rFonts w:ascii="Times New Roman" w:hAnsi="Times New Roman" w:cs="Times New Roman"/>
          <w:sz w:val="28"/>
          <w:szCs w:val="28"/>
        </w:rPr>
        <w:t>)</w:t>
      </w:r>
    </w:p>
    <w:p w14:paraId="083EA7FE" w14:textId="50A40141" w:rsidR="00A0563C" w:rsidRDefault="00E75BC2" w:rsidP="00E75BC2">
      <w:pPr>
        <w:pStyle w:val="a"/>
        <w:numPr>
          <w:ilvl w:val="0"/>
          <w:numId w:val="15"/>
        </w:numPr>
        <w:rPr>
          <w:rFonts w:ascii="Times New Roman" w:hAnsi="Times New Roman" w:cs="Times New Roman"/>
          <w:sz w:val="28"/>
          <w:szCs w:val="28"/>
        </w:rPr>
      </w:pPr>
      <w:r w:rsidRPr="00E06161">
        <w:rPr>
          <w:rFonts w:ascii="Times New Roman" w:hAnsi="Times New Roman" w:cs="Times New Roman"/>
          <w:b/>
          <w:bCs/>
          <w:sz w:val="28"/>
          <w:szCs w:val="28"/>
          <w:u w:val="single"/>
        </w:rPr>
        <w:t>Принцип толерантности</w:t>
      </w:r>
      <w:r>
        <w:rPr>
          <w:rFonts w:ascii="Times New Roman" w:hAnsi="Times New Roman" w:cs="Times New Roman"/>
          <w:sz w:val="28"/>
          <w:szCs w:val="28"/>
        </w:rPr>
        <w:t xml:space="preserve"> – Т.к. на сайте реализована «поисковая система»</w:t>
      </w:r>
      <w:r w:rsidR="00A0563C">
        <w:rPr>
          <w:rFonts w:ascii="Times New Roman" w:hAnsi="Times New Roman" w:cs="Times New Roman"/>
          <w:sz w:val="28"/>
          <w:szCs w:val="28"/>
        </w:rPr>
        <w:t xml:space="preserve"> (рис.3)</w:t>
      </w:r>
      <w:r>
        <w:rPr>
          <w:rFonts w:ascii="Times New Roman" w:hAnsi="Times New Roman" w:cs="Times New Roman"/>
          <w:sz w:val="28"/>
          <w:szCs w:val="28"/>
        </w:rPr>
        <w:t>, то возможны ошибки со стороны пользователя (Неправильно поставил букву или пробел и т.д.)</w:t>
      </w:r>
      <w:r w:rsidR="008160E5">
        <w:rPr>
          <w:rFonts w:ascii="Times New Roman" w:hAnsi="Times New Roman" w:cs="Times New Roman"/>
          <w:sz w:val="28"/>
          <w:szCs w:val="28"/>
        </w:rPr>
        <w:t>,</w:t>
      </w:r>
      <w:r w:rsidR="00A0563C">
        <w:rPr>
          <w:rFonts w:ascii="Times New Roman" w:hAnsi="Times New Roman" w:cs="Times New Roman"/>
          <w:sz w:val="28"/>
          <w:szCs w:val="28"/>
        </w:rPr>
        <w:t xml:space="preserve"> и из-за этого сайт может</w:t>
      </w:r>
      <w:r w:rsidR="008160E5">
        <w:rPr>
          <w:rFonts w:ascii="Times New Roman" w:hAnsi="Times New Roman" w:cs="Times New Roman"/>
          <w:sz w:val="28"/>
          <w:szCs w:val="28"/>
        </w:rPr>
        <w:t xml:space="preserve"> выдавать пустые результаты поиска</w:t>
      </w:r>
      <w:r w:rsidR="00A0563C">
        <w:rPr>
          <w:rFonts w:ascii="Times New Roman" w:hAnsi="Times New Roman" w:cs="Times New Roman"/>
          <w:sz w:val="28"/>
          <w:szCs w:val="28"/>
        </w:rPr>
        <w:t xml:space="preserve">. Чтобы этого не произошло, сайт максимально лоялен к ошибкам пользователя. То есть, если пользователь написал неправильно запрос (поставил не ту букву или допустил грамматическую ошибку, случайно написал заглавную и др.), то поисковая система </w:t>
      </w:r>
      <w:r w:rsidR="008160E5">
        <w:rPr>
          <w:rFonts w:ascii="Times New Roman" w:hAnsi="Times New Roman" w:cs="Times New Roman"/>
          <w:sz w:val="28"/>
          <w:szCs w:val="28"/>
        </w:rPr>
        <w:t>все равно выведет некоторый результат поиска</w:t>
      </w:r>
      <w:r w:rsidR="00A0563C">
        <w:rPr>
          <w:rFonts w:ascii="Times New Roman" w:hAnsi="Times New Roman" w:cs="Times New Roman"/>
          <w:sz w:val="28"/>
          <w:szCs w:val="28"/>
        </w:rPr>
        <w:t xml:space="preserve"> благодаря специальному алгоритму (как при поиске в сети </w:t>
      </w:r>
      <w:r w:rsidR="00A0563C">
        <w:rPr>
          <w:rFonts w:ascii="Times New Roman" w:hAnsi="Times New Roman" w:cs="Times New Roman"/>
          <w:sz w:val="28"/>
          <w:szCs w:val="28"/>
          <w:lang w:val="en-US"/>
        </w:rPr>
        <w:t>Google</w:t>
      </w:r>
      <w:r w:rsidR="00E06161">
        <w:rPr>
          <w:rFonts w:ascii="Times New Roman" w:hAnsi="Times New Roman" w:cs="Times New Roman"/>
          <w:sz w:val="28"/>
          <w:szCs w:val="28"/>
        </w:rPr>
        <w:t xml:space="preserve"> (рис.4)</w:t>
      </w:r>
      <w:r w:rsidR="00A0563C">
        <w:rPr>
          <w:rFonts w:ascii="Times New Roman" w:hAnsi="Times New Roman" w:cs="Times New Roman"/>
          <w:sz w:val="28"/>
          <w:szCs w:val="28"/>
        </w:rPr>
        <w:t>) преобраз</w:t>
      </w:r>
      <w:r w:rsidR="008160E5">
        <w:rPr>
          <w:rFonts w:ascii="Times New Roman" w:hAnsi="Times New Roman" w:cs="Times New Roman"/>
          <w:sz w:val="28"/>
          <w:szCs w:val="28"/>
        </w:rPr>
        <w:t>овав</w:t>
      </w:r>
      <w:r w:rsidR="00A0563C">
        <w:rPr>
          <w:rFonts w:ascii="Times New Roman" w:hAnsi="Times New Roman" w:cs="Times New Roman"/>
          <w:sz w:val="28"/>
          <w:szCs w:val="28"/>
        </w:rPr>
        <w:t xml:space="preserve"> текст запроса в нормальный вид</w:t>
      </w:r>
      <w:r w:rsidR="008160E5">
        <w:rPr>
          <w:rFonts w:ascii="Times New Roman" w:hAnsi="Times New Roman" w:cs="Times New Roman"/>
          <w:sz w:val="28"/>
          <w:szCs w:val="28"/>
        </w:rPr>
        <w:t>.</w:t>
      </w:r>
    </w:p>
    <w:p w14:paraId="07F42502" w14:textId="4FFC7FA7" w:rsidR="00E75BC2" w:rsidRDefault="00A0563C" w:rsidP="00A0563C">
      <w:pPr>
        <w:pStyle w:val="a"/>
        <w:numPr>
          <w:ilvl w:val="0"/>
          <w:numId w:val="0"/>
        </w:numPr>
        <w:ind w:left="720"/>
        <w:jc w:val="center"/>
        <w:rPr>
          <w:rFonts w:ascii="Times New Roman" w:hAnsi="Times New Roman" w:cs="Times New Roman"/>
          <w:sz w:val="28"/>
          <w:szCs w:val="28"/>
        </w:rPr>
      </w:pPr>
      <w:r w:rsidRPr="00A0563C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4C7CE7D2" wp14:editId="7A0B4AD9">
            <wp:extent cx="5029200" cy="2458916"/>
            <wp:effectExtent l="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031628" cy="246010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9E8E0A0" w14:textId="01C1D613" w:rsidR="00A0563C" w:rsidRDefault="00A0563C" w:rsidP="00A0563C">
      <w:pPr>
        <w:pStyle w:val="a"/>
        <w:numPr>
          <w:ilvl w:val="0"/>
          <w:numId w:val="0"/>
        </w:numPr>
        <w:ind w:left="72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.3</w:t>
      </w:r>
      <w:r w:rsidR="005028D7">
        <w:rPr>
          <w:rFonts w:ascii="Times New Roman" w:hAnsi="Times New Roman" w:cs="Times New Roman"/>
          <w:sz w:val="28"/>
          <w:szCs w:val="28"/>
        </w:rPr>
        <w:t xml:space="preserve"> – поисковая система</w:t>
      </w:r>
    </w:p>
    <w:p w14:paraId="043E3C38" w14:textId="483053B3" w:rsidR="00E06161" w:rsidRDefault="00E06161" w:rsidP="00A0563C">
      <w:pPr>
        <w:pStyle w:val="a"/>
        <w:numPr>
          <w:ilvl w:val="0"/>
          <w:numId w:val="0"/>
        </w:numPr>
        <w:ind w:left="720"/>
        <w:jc w:val="center"/>
        <w:rPr>
          <w:rFonts w:ascii="Times New Roman" w:hAnsi="Times New Roman" w:cs="Times New Roman"/>
          <w:sz w:val="28"/>
          <w:szCs w:val="28"/>
        </w:rPr>
      </w:pPr>
      <w:r w:rsidRPr="00E06161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7399E9E7" wp14:editId="72AF3FD2">
            <wp:extent cx="3534268" cy="1076475"/>
            <wp:effectExtent l="0" t="0" r="9525" b="9525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3534268" cy="1076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107CFF9" w14:textId="4903D5CC" w:rsidR="00E06161" w:rsidRDefault="00E06161" w:rsidP="00A0563C">
      <w:pPr>
        <w:pStyle w:val="a"/>
        <w:numPr>
          <w:ilvl w:val="0"/>
          <w:numId w:val="0"/>
        </w:numPr>
        <w:ind w:left="72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.4 – даже если я написал запрос на русском языке он находит, то что мне нужно </w:t>
      </w:r>
    </w:p>
    <w:p w14:paraId="46450C8E" w14:textId="1ED3A18F" w:rsidR="00832041" w:rsidRDefault="007F4A1B" w:rsidP="0072474E">
      <w:pPr>
        <w:pStyle w:val="a"/>
        <w:numPr>
          <w:ilvl w:val="0"/>
          <w:numId w:val="15"/>
        </w:numPr>
        <w:rPr>
          <w:rFonts w:ascii="Times New Roman" w:hAnsi="Times New Roman" w:cs="Times New Roman"/>
          <w:sz w:val="28"/>
          <w:szCs w:val="28"/>
        </w:rPr>
      </w:pPr>
      <w:r w:rsidRPr="00832041">
        <w:rPr>
          <w:rFonts w:ascii="Times New Roman" w:hAnsi="Times New Roman" w:cs="Times New Roman"/>
          <w:b/>
          <w:bCs/>
          <w:sz w:val="28"/>
          <w:szCs w:val="28"/>
          <w:u w:val="single"/>
        </w:rPr>
        <w:t>Принцип видимости</w:t>
      </w:r>
      <w:r w:rsidRPr="00832041">
        <w:rPr>
          <w:rFonts w:ascii="Times New Roman" w:hAnsi="Times New Roman" w:cs="Times New Roman"/>
          <w:sz w:val="28"/>
          <w:szCs w:val="28"/>
        </w:rPr>
        <w:t xml:space="preserve"> </w:t>
      </w:r>
      <w:r w:rsidR="00832041" w:rsidRPr="00832041">
        <w:rPr>
          <w:rFonts w:ascii="Times New Roman" w:hAnsi="Times New Roman" w:cs="Times New Roman"/>
          <w:sz w:val="28"/>
          <w:szCs w:val="28"/>
        </w:rPr>
        <w:t>–</w:t>
      </w:r>
      <w:r w:rsidRPr="00832041">
        <w:rPr>
          <w:rFonts w:ascii="Times New Roman" w:hAnsi="Times New Roman" w:cs="Times New Roman"/>
          <w:sz w:val="28"/>
          <w:szCs w:val="28"/>
        </w:rPr>
        <w:t xml:space="preserve"> </w:t>
      </w:r>
      <w:r w:rsidR="00D12DBB">
        <w:rPr>
          <w:rFonts w:ascii="Times New Roman" w:hAnsi="Times New Roman" w:cs="Times New Roman"/>
          <w:sz w:val="28"/>
          <w:szCs w:val="28"/>
        </w:rPr>
        <w:t>перед началом работы был создан сценарий</w:t>
      </w:r>
      <w:r w:rsidR="008160E5">
        <w:rPr>
          <w:rFonts w:ascii="Times New Roman" w:hAnsi="Times New Roman" w:cs="Times New Roman"/>
          <w:sz w:val="28"/>
          <w:szCs w:val="28"/>
        </w:rPr>
        <w:t xml:space="preserve"> потребностей пользователя</w:t>
      </w:r>
      <w:r w:rsidR="00D12DBB">
        <w:rPr>
          <w:rFonts w:ascii="Times New Roman" w:hAnsi="Times New Roman" w:cs="Times New Roman"/>
          <w:sz w:val="28"/>
          <w:szCs w:val="28"/>
        </w:rPr>
        <w:t>. Вс</w:t>
      </w:r>
      <w:r w:rsidR="008160E5">
        <w:rPr>
          <w:rFonts w:ascii="Times New Roman" w:hAnsi="Times New Roman" w:cs="Times New Roman"/>
          <w:sz w:val="28"/>
          <w:szCs w:val="28"/>
        </w:rPr>
        <w:t>е,</w:t>
      </w:r>
      <w:r w:rsidR="00D12DBB">
        <w:rPr>
          <w:rFonts w:ascii="Times New Roman" w:hAnsi="Times New Roman" w:cs="Times New Roman"/>
          <w:sz w:val="28"/>
          <w:szCs w:val="28"/>
        </w:rPr>
        <w:t xml:space="preserve"> что нужно пользователю для того</w:t>
      </w:r>
      <w:r w:rsidR="00FB3D18">
        <w:rPr>
          <w:rFonts w:ascii="Times New Roman" w:hAnsi="Times New Roman" w:cs="Times New Roman"/>
          <w:sz w:val="28"/>
          <w:szCs w:val="28"/>
        </w:rPr>
        <w:t xml:space="preserve">, </w:t>
      </w:r>
      <w:r w:rsidR="00D12DBB">
        <w:rPr>
          <w:rFonts w:ascii="Times New Roman" w:hAnsi="Times New Roman" w:cs="Times New Roman"/>
          <w:sz w:val="28"/>
          <w:szCs w:val="28"/>
        </w:rPr>
        <w:t xml:space="preserve">чтобы решить какую-либо задачу (см. сценарий) в профиле, </w:t>
      </w:r>
      <w:r w:rsidR="008160E5">
        <w:rPr>
          <w:rFonts w:ascii="Times New Roman" w:hAnsi="Times New Roman" w:cs="Times New Roman"/>
          <w:sz w:val="28"/>
          <w:szCs w:val="28"/>
        </w:rPr>
        <w:lastRenderedPageBreak/>
        <w:t xml:space="preserve">реализуется </w:t>
      </w:r>
      <w:r w:rsidR="00D12DBB">
        <w:rPr>
          <w:rFonts w:ascii="Times New Roman" w:hAnsi="Times New Roman" w:cs="Times New Roman"/>
          <w:sz w:val="28"/>
          <w:szCs w:val="28"/>
        </w:rPr>
        <w:t>на одной странице, чтобы пользователь сразу мог найти нужную функцию</w:t>
      </w:r>
      <w:r w:rsidR="008160E5">
        <w:rPr>
          <w:rFonts w:ascii="Times New Roman" w:hAnsi="Times New Roman" w:cs="Times New Roman"/>
          <w:sz w:val="28"/>
          <w:szCs w:val="28"/>
        </w:rPr>
        <w:t>,</w:t>
      </w:r>
      <w:r w:rsidR="00D12DBB">
        <w:rPr>
          <w:rFonts w:ascii="Times New Roman" w:hAnsi="Times New Roman" w:cs="Times New Roman"/>
          <w:sz w:val="28"/>
          <w:szCs w:val="28"/>
        </w:rPr>
        <w:t xml:space="preserve"> и </w:t>
      </w:r>
      <w:r w:rsidR="008160E5">
        <w:rPr>
          <w:rFonts w:ascii="Times New Roman" w:hAnsi="Times New Roman" w:cs="Times New Roman"/>
          <w:sz w:val="28"/>
          <w:szCs w:val="28"/>
        </w:rPr>
        <w:t>быстрее решить поставленную задачу</w:t>
      </w:r>
      <w:r w:rsidR="00D12DBB">
        <w:rPr>
          <w:rFonts w:ascii="Times New Roman" w:hAnsi="Times New Roman" w:cs="Times New Roman"/>
          <w:sz w:val="28"/>
          <w:szCs w:val="28"/>
        </w:rPr>
        <w:t xml:space="preserve"> (см. рис.5)</w:t>
      </w:r>
      <w:r w:rsidR="008160E5">
        <w:rPr>
          <w:rFonts w:ascii="Times New Roman" w:hAnsi="Times New Roman" w:cs="Times New Roman"/>
          <w:sz w:val="28"/>
          <w:szCs w:val="28"/>
        </w:rPr>
        <w:t>.</w:t>
      </w:r>
    </w:p>
    <w:p w14:paraId="37380F3F" w14:textId="050AFA89" w:rsidR="00D12DBB" w:rsidRDefault="00D12DBB" w:rsidP="00D12DBB">
      <w:pPr>
        <w:pStyle w:val="a"/>
        <w:numPr>
          <w:ilvl w:val="0"/>
          <w:numId w:val="0"/>
        </w:numPr>
        <w:ind w:left="360"/>
        <w:jc w:val="center"/>
        <w:rPr>
          <w:rFonts w:ascii="Times New Roman" w:hAnsi="Times New Roman" w:cs="Times New Roman"/>
          <w:sz w:val="28"/>
          <w:szCs w:val="28"/>
        </w:rPr>
      </w:pPr>
      <w:r w:rsidRPr="001F2508">
        <w:rPr>
          <w:rFonts w:ascii="Times New Roman" w:hAnsi="Times New Roman" w:cs="Times New Roman"/>
          <w:noProof/>
          <w:sz w:val="24"/>
          <w:szCs w:val="24"/>
          <w:lang w:val="en-US"/>
        </w:rPr>
        <w:drawing>
          <wp:inline distT="0" distB="0" distL="0" distR="0" wp14:anchorId="2EDBCB2F" wp14:editId="5FA2DAFB">
            <wp:extent cx="4305300" cy="7134224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4322778" cy="71631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139FA4B" w14:textId="35E4AC4A" w:rsidR="00D12DBB" w:rsidRDefault="00D12DBB" w:rsidP="00D12DBB">
      <w:pPr>
        <w:pStyle w:val="a"/>
        <w:numPr>
          <w:ilvl w:val="0"/>
          <w:numId w:val="0"/>
        </w:numPr>
        <w:ind w:left="36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.5 – все функции на одной странице</w:t>
      </w:r>
    </w:p>
    <w:p w14:paraId="7687E70D" w14:textId="77777777" w:rsidR="00D12DBB" w:rsidRDefault="00D12DBB" w:rsidP="00D12DBB">
      <w:pPr>
        <w:pStyle w:val="a"/>
        <w:numPr>
          <w:ilvl w:val="0"/>
          <w:numId w:val="0"/>
        </w:numPr>
        <w:ind w:left="360"/>
        <w:rPr>
          <w:rFonts w:ascii="Times New Roman" w:hAnsi="Times New Roman" w:cs="Times New Roman"/>
          <w:sz w:val="28"/>
          <w:szCs w:val="28"/>
        </w:rPr>
      </w:pPr>
    </w:p>
    <w:p w14:paraId="46F88447" w14:textId="2AC0ECB1" w:rsidR="00A250FC" w:rsidRPr="00832041" w:rsidRDefault="00832041" w:rsidP="00832041">
      <w:pPr>
        <w:pStyle w:val="a"/>
        <w:numPr>
          <w:ilvl w:val="0"/>
          <w:numId w:val="0"/>
        </w:numPr>
        <w:ind w:left="360" w:hanging="360"/>
        <w:rPr>
          <w:rFonts w:ascii="Times New Roman" w:hAnsi="Times New Roman" w:cs="Times New Roman"/>
          <w:b/>
          <w:bCs/>
          <w:i/>
          <w:iCs/>
          <w:sz w:val="28"/>
          <w:szCs w:val="28"/>
        </w:rPr>
      </w:pPr>
      <w:r w:rsidRPr="00832041">
        <w:rPr>
          <w:rFonts w:ascii="Times New Roman" w:hAnsi="Times New Roman" w:cs="Times New Roman"/>
          <w:b/>
          <w:bCs/>
          <w:i/>
          <w:iCs/>
          <w:sz w:val="28"/>
          <w:szCs w:val="28"/>
        </w:rPr>
        <w:t>Вывод:</w:t>
      </w:r>
    </w:p>
    <w:p w14:paraId="189608B1" w14:textId="6242EF0E" w:rsidR="00832041" w:rsidRDefault="00832041" w:rsidP="00AA46DF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о время работы я познакомился с основными элементами управления и приобрел навыки проектирования графического интерфейса пользователя.</w:t>
      </w:r>
    </w:p>
    <w:p w14:paraId="6A1FE091" w14:textId="77777777" w:rsidR="00832041" w:rsidRPr="00AA46DF" w:rsidRDefault="00832041" w:rsidP="00AA46DF">
      <w:pPr>
        <w:rPr>
          <w:rFonts w:ascii="Times New Roman" w:hAnsi="Times New Roman" w:cs="Times New Roman"/>
          <w:sz w:val="28"/>
          <w:szCs w:val="28"/>
        </w:rPr>
      </w:pPr>
    </w:p>
    <w:sectPr w:rsidR="00832041" w:rsidRPr="00AA46DF">
      <w:pgSz w:w="11906" w:h="16838"/>
      <w:pgMar w:top="1134" w:right="850" w:bottom="1134" w:left="1701" w:header="720" w:footer="720" w:gutter="0"/>
      <w:cols w:space="720"/>
      <w:formProt w:val="0"/>
      <w:docGrid w:linePitch="240" w:charSpace="4096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EB5A616" w14:textId="77777777" w:rsidR="000B5C38" w:rsidRDefault="000B5C38" w:rsidP="000B5C38">
      <w:pPr>
        <w:spacing w:after="0" w:line="240" w:lineRule="auto"/>
      </w:pPr>
      <w:r>
        <w:separator/>
      </w:r>
    </w:p>
  </w:endnote>
  <w:endnote w:type="continuationSeparator" w:id="0">
    <w:p w14:paraId="1814BA21" w14:textId="77777777" w:rsidR="000B5C38" w:rsidRDefault="000B5C38" w:rsidP="000B5C38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BCBE87B" w14:textId="77777777" w:rsidR="000B5C38" w:rsidRDefault="000B5C38" w:rsidP="000B5C38">
      <w:pPr>
        <w:spacing w:after="0" w:line="240" w:lineRule="auto"/>
      </w:pPr>
      <w:r>
        <w:separator/>
      </w:r>
    </w:p>
  </w:footnote>
  <w:footnote w:type="continuationSeparator" w:id="0">
    <w:p w14:paraId="0BA6244E" w14:textId="77777777" w:rsidR="000B5C38" w:rsidRDefault="000B5C38" w:rsidP="000B5C38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89"/>
    <w:multiLevelType w:val="singleLevel"/>
    <w:tmpl w:val="B726E018"/>
    <w:lvl w:ilvl="0">
      <w:start w:val="1"/>
      <w:numFmt w:val="bullet"/>
      <w:pStyle w:val="a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" w15:restartNumberingAfterBreak="0">
    <w:nsid w:val="06510DB7"/>
    <w:multiLevelType w:val="hybridMultilevel"/>
    <w:tmpl w:val="FD344EDE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17A3378"/>
    <w:multiLevelType w:val="hybridMultilevel"/>
    <w:tmpl w:val="78748EB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56B5CD4"/>
    <w:multiLevelType w:val="hybridMultilevel"/>
    <w:tmpl w:val="1762601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AE02AFA"/>
    <w:multiLevelType w:val="hybridMultilevel"/>
    <w:tmpl w:val="1762601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355F2A9F"/>
    <w:multiLevelType w:val="hybridMultilevel"/>
    <w:tmpl w:val="FFE8001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384D12DE"/>
    <w:multiLevelType w:val="hybridMultilevel"/>
    <w:tmpl w:val="29A03A04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3F41745D"/>
    <w:multiLevelType w:val="hybridMultilevel"/>
    <w:tmpl w:val="5E044D22"/>
    <w:lvl w:ilvl="0" w:tplc="53C63504">
      <w:start w:val="1"/>
      <w:numFmt w:val="decimal"/>
      <w:lvlText w:val="%1)"/>
      <w:lvlJc w:val="left"/>
      <w:pPr>
        <w:ind w:left="720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433F0744"/>
    <w:multiLevelType w:val="hybridMultilevel"/>
    <w:tmpl w:val="4A32DF86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49A6341B"/>
    <w:multiLevelType w:val="hybridMultilevel"/>
    <w:tmpl w:val="FCE20A78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4D1E48E2"/>
    <w:multiLevelType w:val="hybridMultilevel"/>
    <w:tmpl w:val="5538B57E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5BEE083F"/>
    <w:multiLevelType w:val="hybridMultilevel"/>
    <w:tmpl w:val="B386C14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6AE51956"/>
    <w:multiLevelType w:val="hybridMultilevel"/>
    <w:tmpl w:val="69ECEB8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6DDC6E7D"/>
    <w:multiLevelType w:val="hybridMultilevel"/>
    <w:tmpl w:val="0A1ADCA0"/>
    <w:lvl w:ilvl="0" w:tplc="F6A00892">
      <w:start w:val="1"/>
      <w:numFmt w:val="decimal"/>
      <w:lvlText w:val="%1)"/>
      <w:lvlJc w:val="left"/>
      <w:pPr>
        <w:ind w:left="43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155" w:hanging="360"/>
      </w:pPr>
    </w:lvl>
    <w:lvl w:ilvl="2" w:tplc="0419001B" w:tentative="1">
      <w:start w:val="1"/>
      <w:numFmt w:val="lowerRoman"/>
      <w:lvlText w:val="%3."/>
      <w:lvlJc w:val="right"/>
      <w:pPr>
        <w:ind w:left="1875" w:hanging="180"/>
      </w:pPr>
    </w:lvl>
    <w:lvl w:ilvl="3" w:tplc="0419000F" w:tentative="1">
      <w:start w:val="1"/>
      <w:numFmt w:val="decimal"/>
      <w:lvlText w:val="%4."/>
      <w:lvlJc w:val="left"/>
      <w:pPr>
        <w:ind w:left="2595" w:hanging="360"/>
      </w:pPr>
    </w:lvl>
    <w:lvl w:ilvl="4" w:tplc="04190019" w:tentative="1">
      <w:start w:val="1"/>
      <w:numFmt w:val="lowerLetter"/>
      <w:lvlText w:val="%5."/>
      <w:lvlJc w:val="left"/>
      <w:pPr>
        <w:ind w:left="3315" w:hanging="360"/>
      </w:pPr>
    </w:lvl>
    <w:lvl w:ilvl="5" w:tplc="0419001B" w:tentative="1">
      <w:start w:val="1"/>
      <w:numFmt w:val="lowerRoman"/>
      <w:lvlText w:val="%6."/>
      <w:lvlJc w:val="right"/>
      <w:pPr>
        <w:ind w:left="4035" w:hanging="180"/>
      </w:pPr>
    </w:lvl>
    <w:lvl w:ilvl="6" w:tplc="0419000F" w:tentative="1">
      <w:start w:val="1"/>
      <w:numFmt w:val="decimal"/>
      <w:lvlText w:val="%7."/>
      <w:lvlJc w:val="left"/>
      <w:pPr>
        <w:ind w:left="4755" w:hanging="360"/>
      </w:pPr>
    </w:lvl>
    <w:lvl w:ilvl="7" w:tplc="04190019" w:tentative="1">
      <w:start w:val="1"/>
      <w:numFmt w:val="lowerLetter"/>
      <w:lvlText w:val="%8."/>
      <w:lvlJc w:val="left"/>
      <w:pPr>
        <w:ind w:left="5475" w:hanging="360"/>
      </w:pPr>
    </w:lvl>
    <w:lvl w:ilvl="8" w:tplc="0419001B" w:tentative="1">
      <w:start w:val="1"/>
      <w:numFmt w:val="lowerRoman"/>
      <w:lvlText w:val="%9."/>
      <w:lvlJc w:val="right"/>
      <w:pPr>
        <w:ind w:left="6195" w:hanging="180"/>
      </w:pPr>
    </w:lvl>
  </w:abstractNum>
  <w:abstractNum w:abstractNumId="14" w15:restartNumberingAfterBreak="0">
    <w:nsid w:val="75464E16"/>
    <w:multiLevelType w:val="hybridMultilevel"/>
    <w:tmpl w:val="DAEA0396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3"/>
  </w:num>
  <w:num w:numId="2">
    <w:abstractNumId w:val="2"/>
  </w:num>
  <w:num w:numId="3">
    <w:abstractNumId w:val="4"/>
  </w:num>
  <w:num w:numId="4">
    <w:abstractNumId w:val="6"/>
  </w:num>
  <w:num w:numId="5">
    <w:abstractNumId w:val="12"/>
  </w:num>
  <w:num w:numId="6">
    <w:abstractNumId w:val="10"/>
  </w:num>
  <w:num w:numId="7">
    <w:abstractNumId w:val="1"/>
  </w:num>
  <w:num w:numId="8">
    <w:abstractNumId w:val="9"/>
  </w:num>
  <w:num w:numId="9">
    <w:abstractNumId w:val="13"/>
  </w:num>
  <w:num w:numId="10">
    <w:abstractNumId w:val="11"/>
  </w:num>
  <w:num w:numId="11">
    <w:abstractNumId w:val="8"/>
  </w:num>
  <w:num w:numId="12">
    <w:abstractNumId w:val="5"/>
  </w:num>
  <w:num w:numId="13">
    <w:abstractNumId w:val="0"/>
  </w:num>
  <w:num w:numId="14">
    <w:abstractNumId w:val="14"/>
  </w:num>
  <w:num w:numId="15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7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E62ACA"/>
    <w:rsid w:val="000204B7"/>
    <w:rsid w:val="000B5C38"/>
    <w:rsid w:val="00140C58"/>
    <w:rsid w:val="001F2508"/>
    <w:rsid w:val="002F426D"/>
    <w:rsid w:val="00381B63"/>
    <w:rsid w:val="00386C4C"/>
    <w:rsid w:val="003D1CB1"/>
    <w:rsid w:val="003E540F"/>
    <w:rsid w:val="004156E2"/>
    <w:rsid w:val="00445EC4"/>
    <w:rsid w:val="004B0D35"/>
    <w:rsid w:val="005028D7"/>
    <w:rsid w:val="00586A71"/>
    <w:rsid w:val="005C2571"/>
    <w:rsid w:val="005E57AE"/>
    <w:rsid w:val="00642791"/>
    <w:rsid w:val="00672C89"/>
    <w:rsid w:val="006E3B01"/>
    <w:rsid w:val="006F4325"/>
    <w:rsid w:val="007F4A1B"/>
    <w:rsid w:val="008160E5"/>
    <w:rsid w:val="00832041"/>
    <w:rsid w:val="008925FA"/>
    <w:rsid w:val="008C1D1D"/>
    <w:rsid w:val="00A0563C"/>
    <w:rsid w:val="00A250FC"/>
    <w:rsid w:val="00AA46DF"/>
    <w:rsid w:val="00B91B0D"/>
    <w:rsid w:val="00BF1C94"/>
    <w:rsid w:val="00C51703"/>
    <w:rsid w:val="00C517FF"/>
    <w:rsid w:val="00C7590E"/>
    <w:rsid w:val="00D12DBB"/>
    <w:rsid w:val="00E06161"/>
    <w:rsid w:val="00E43154"/>
    <w:rsid w:val="00E62ACA"/>
    <w:rsid w:val="00E75BC2"/>
    <w:rsid w:val="00FB2542"/>
    <w:rsid w:val="00FB3D1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1F0E0C71"/>
  <w15:chartTrackingRefBased/>
  <w15:docId w15:val="{ADDD2A08-16C3-476C-B840-FFADB2275DB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0">
    <w:name w:val="Normal"/>
    <w:qFormat/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a4">
    <w:name w:val="Базовый"/>
    <w:rsid w:val="000204B7"/>
    <w:pPr>
      <w:tabs>
        <w:tab w:val="left" w:pos="709"/>
      </w:tabs>
      <w:suppressAutoHyphens/>
      <w:spacing w:line="254" w:lineRule="atLeast"/>
    </w:pPr>
    <w:rPr>
      <w:rFonts w:ascii="Calibri" w:eastAsia="SimSun" w:hAnsi="Calibri"/>
    </w:rPr>
  </w:style>
  <w:style w:type="paragraph" w:styleId="a5">
    <w:name w:val="List Paragraph"/>
    <w:basedOn w:val="a0"/>
    <w:uiPriority w:val="34"/>
    <w:qFormat/>
    <w:rsid w:val="000204B7"/>
    <w:pPr>
      <w:ind w:left="720"/>
      <w:contextualSpacing/>
    </w:pPr>
  </w:style>
  <w:style w:type="paragraph" w:styleId="a6">
    <w:name w:val="header"/>
    <w:basedOn w:val="a0"/>
    <w:link w:val="a7"/>
    <w:uiPriority w:val="99"/>
    <w:unhideWhenUsed/>
    <w:rsid w:val="000B5C38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Верхний колонтитул Знак"/>
    <w:basedOn w:val="a1"/>
    <w:link w:val="a6"/>
    <w:uiPriority w:val="99"/>
    <w:rsid w:val="000B5C38"/>
  </w:style>
  <w:style w:type="paragraph" w:styleId="a8">
    <w:name w:val="footer"/>
    <w:basedOn w:val="a0"/>
    <w:link w:val="a9"/>
    <w:uiPriority w:val="99"/>
    <w:unhideWhenUsed/>
    <w:rsid w:val="000B5C38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Нижний колонтитул Знак"/>
    <w:basedOn w:val="a1"/>
    <w:link w:val="a8"/>
    <w:uiPriority w:val="99"/>
    <w:rsid w:val="000B5C38"/>
  </w:style>
  <w:style w:type="table" w:styleId="aa">
    <w:name w:val="Table Grid"/>
    <w:basedOn w:val="a2"/>
    <w:uiPriority w:val="39"/>
    <w:rsid w:val="003E540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">
    <w:name w:val="List Bullet"/>
    <w:basedOn w:val="a0"/>
    <w:uiPriority w:val="99"/>
    <w:unhideWhenUsed/>
    <w:rsid w:val="00445EC4"/>
    <w:pPr>
      <w:numPr>
        <w:numId w:val="13"/>
      </w:numPr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028335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7553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5.png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10" Type="http://schemas.openxmlformats.org/officeDocument/2006/relationships/image" Target="media/image2.png"/><Relationship Id="rId4" Type="http://schemas.openxmlformats.org/officeDocument/2006/relationships/settings" Target="settings.xml"/><Relationship Id="rId9" Type="http://schemas.openxmlformats.org/officeDocument/2006/relationships/package" Target="embeddings/_________Microsoft_Visio.vsdx"/><Relationship Id="rId14" Type="http://schemas.openxmlformats.org/officeDocument/2006/relationships/image" Target="media/image6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F2051D8-8F2D-4967-A5C2-4BBAA41F1F5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23</TotalTime>
  <Pages>10</Pages>
  <Words>972</Words>
  <Characters>5543</Characters>
  <Application>Microsoft Office Word</Application>
  <DocSecurity>0</DocSecurity>
  <Lines>46</Lines>
  <Paragraphs>1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50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2291921-27</dc:creator>
  <cp:keywords/>
  <dc:description/>
  <cp:lastModifiedBy>2291921-27</cp:lastModifiedBy>
  <cp:revision>13</cp:revision>
  <dcterms:created xsi:type="dcterms:W3CDTF">2024-11-25T06:31:00Z</dcterms:created>
  <dcterms:modified xsi:type="dcterms:W3CDTF">2025-06-17T13:27:00Z</dcterms:modified>
</cp:coreProperties>
</file>